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0063" w:rsidRPr="00766C5A" w:rsidRDefault="00970063" w:rsidP="00970063">
      <w:pPr>
        <w:jc w:val="center"/>
        <w:rPr>
          <w:b/>
          <w:sz w:val="30"/>
          <w:szCs w:val="30"/>
        </w:rPr>
      </w:pPr>
      <w:r w:rsidRPr="00766C5A">
        <w:rPr>
          <w:rFonts w:hint="eastAsia"/>
          <w:b/>
          <w:sz w:val="30"/>
          <w:szCs w:val="30"/>
        </w:rPr>
        <w:t>健康管理平台架构设计</w:t>
      </w:r>
    </w:p>
    <w:p w:rsidR="00970063" w:rsidRPr="00594FF2" w:rsidRDefault="0052022E" w:rsidP="00594FF2">
      <w:pPr>
        <w:pStyle w:val="a5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上下文</w:t>
      </w:r>
    </w:p>
    <w:p w:rsidR="00970063" w:rsidRDefault="00187751">
      <w:r>
        <w:object w:dxaOrig="7079" w:dyaOrig="5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75pt;height:293.65pt" o:ole="">
            <v:imagedata r:id="rId7" o:title=""/>
          </v:shape>
          <o:OLEObject Type="Embed" ProgID="Visio.Drawing.11" ShapeID="_x0000_i1025" DrawAspect="Content" ObjectID="_1539435440" r:id="rId8"/>
        </w:object>
      </w:r>
    </w:p>
    <w:p w:rsidR="00E652CA" w:rsidRDefault="00E652CA" w:rsidP="00E652CA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质量属性</w:t>
      </w:r>
    </w:p>
    <w:p w:rsidR="004026FC" w:rsidRPr="004026FC" w:rsidRDefault="004026FC" w:rsidP="004026FC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026FC">
        <w:rPr>
          <w:rFonts w:asciiTheme="minorEastAsia" w:hAnsiTheme="minorEastAsia" w:hint="eastAsia"/>
          <w:b/>
          <w:sz w:val="24"/>
          <w:szCs w:val="24"/>
        </w:rPr>
        <w:t>性能</w:t>
      </w:r>
    </w:p>
    <w:p w:rsidR="00976B3D" w:rsidRDefault="00976B3D" w:rsidP="00976B3D">
      <w:pPr>
        <w:pStyle w:val="a5"/>
        <w:ind w:leftChars="2" w:left="4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资源数据量为1000万，注册用户数为500万，QPS(每秒请求数)</w:t>
      </w:r>
      <w:r w:rsidRPr="00CD0756">
        <w:rPr>
          <w:rFonts w:asciiTheme="minorEastAsia" w:hAnsiTheme="minorEastAsia" w:hint="eastAsia"/>
          <w:sz w:val="24"/>
          <w:szCs w:val="24"/>
        </w:rPr>
        <w:t>为1万的情况下，</w:t>
      </w:r>
      <w:r>
        <w:rPr>
          <w:rFonts w:asciiTheme="minorEastAsia" w:hAnsiTheme="minorEastAsia" w:hint="eastAsia"/>
          <w:sz w:val="24"/>
          <w:szCs w:val="24"/>
        </w:rPr>
        <w:t>首页</w:t>
      </w:r>
      <w:r w:rsidRPr="00CD0756">
        <w:rPr>
          <w:rFonts w:asciiTheme="minorEastAsia" w:hAnsiTheme="minorEastAsia" w:hint="eastAsia"/>
          <w:sz w:val="24"/>
          <w:szCs w:val="24"/>
        </w:rPr>
        <w:t>用户请求的响应时间小于3秒</w:t>
      </w:r>
      <w:r>
        <w:rPr>
          <w:rFonts w:asciiTheme="minorEastAsia" w:hAnsiTheme="minorEastAsia" w:hint="eastAsia"/>
          <w:sz w:val="24"/>
          <w:szCs w:val="24"/>
        </w:rPr>
        <w:t>，资讯类页面</w:t>
      </w:r>
      <w:r w:rsidRPr="00CD0756">
        <w:rPr>
          <w:rFonts w:asciiTheme="minorEastAsia" w:hAnsiTheme="minorEastAsia" w:hint="eastAsia"/>
          <w:sz w:val="24"/>
          <w:szCs w:val="24"/>
        </w:rPr>
        <w:t>请求的响应时间小于3秒。</w:t>
      </w:r>
      <w:r>
        <w:rPr>
          <w:rFonts w:asciiTheme="minorEastAsia" w:hAnsiTheme="minorEastAsia" w:hint="eastAsia"/>
          <w:sz w:val="24"/>
          <w:szCs w:val="24"/>
        </w:rPr>
        <w:t>展示心电图页面在QPS为1000时</w:t>
      </w:r>
      <w:r w:rsidRPr="00CD0756">
        <w:rPr>
          <w:rFonts w:asciiTheme="minorEastAsia" w:hAnsiTheme="minorEastAsia" w:hint="eastAsia"/>
          <w:sz w:val="24"/>
          <w:szCs w:val="24"/>
        </w:rPr>
        <w:t>响应时间小于3秒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976B3D" w:rsidRDefault="00976B3D" w:rsidP="006605FE">
      <w:pPr>
        <w:rPr>
          <w:sz w:val="24"/>
          <w:szCs w:val="24"/>
        </w:rPr>
      </w:pPr>
    </w:p>
    <w:p w:rsidR="00390FAF" w:rsidRDefault="00390FAF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测试的环境：</w:t>
      </w:r>
    </w:p>
    <w:p w:rsidR="00B6553D" w:rsidRPr="00017722" w:rsidRDefault="00390FAF" w:rsidP="0001772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负载均衡</w:t>
      </w:r>
      <w:r w:rsidR="00540B82">
        <w:rPr>
          <w:rFonts w:hint="eastAsia"/>
          <w:sz w:val="24"/>
          <w:szCs w:val="24"/>
        </w:rPr>
        <w:t>lvs</w:t>
      </w:r>
      <w:r w:rsidR="00540B82">
        <w:rPr>
          <w:rFonts w:hint="eastAsia"/>
          <w:sz w:val="24"/>
          <w:szCs w:val="24"/>
        </w:rPr>
        <w:t>，</w:t>
      </w:r>
      <w:r w:rsidR="008C7118">
        <w:rPr>
          <w:rFonts w:asciiTheme="minorEastAsia" w:hAnsiTheme="minorEastAsia" w:hint="eastAsia"/>
          <w:sz w:val="24"/>
          <w:szCs w:val="24"/>
        </w:rPr>
        <w:t>2个Ngnix做主备，16个Tomcat(apr模式)实例，Fastdfs：2 Tacker + 2 Storage，</w:t>
      </w:r>
      <w:r>
        <w:rPr>
          <w:rFonts w:hint="eastAsia"/>
          <w:sz w:val="24"/>
          <w:szCs w:val="24"/>
        </w:rPr>
        <w:t>Oracle rack</w:t>
      </w:r>
      <w:r>
        <w:rPr>
          <w:rFonts w:hint="eastAsia"/>
          <w:sz w:val="24"/>
          <w:szCs w:val="24"/>
        </w:rPr>
        <w:t>数据库</w:t>
      </w:r>
      <w:r w:rsidRPr="00CD075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台</w:t>
      </w:r>
      <w:r w:rsidRPr="00CD0756">
        <w:rPr>
          <w:rFonts w:hint="eastAsia"/>
          <w:sz w:val="24"/>
          <w:szCs w:val="24"/>
        </w:rPr>
        <w:t>分布式服务</w:t>
      </w:r>
      <w:r>
        <w:rPr>
          <w:rFonts w:hint="eastAsia"/>
          <w:sz w:val="24"/>
          <w:szCs w:val="24"/>
        </w:rPr>
        <w:t>Dubbox</w:t>
      </w:r>
      <w:r>
        <w:rPr>
          <w:rFonts w:hint="eastAsia"/>
          <w:sz w:val="24"/>
          <w:szCs w:val="24"/>
        </w:rPr>
        <w:t>的</w:t>
      </w:r>
      <w:r w:rsidRPr="00CD0756">
        <w:rPr>
          <w:rFonts w:hint="eastAsia"/>
          <w:sz w:val="24"/>
          <w:szCs w:val="24"/>
        </w:rPr>
        <w:t>服务器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 provider + 1 zookeeper</w:t>
      </w:r>
      <w:r>
        <w:rPr>
          <w:rFonts w:hint="eastAsia"/>
          <w:sz w:val="24"/>
          <w:szCs w:val="24"/>
        </w:rPr>
        <w:t>）</w:t>
      </w:r>
      <w:r w:rsidRPr="00CD075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</w:t>
      </w:r>
      <w:r w:rsidRPr="00CD0756">
        <w:rPr>
          <w:rFonts w:hint="eastAsia"/>
          <w:sz w:val="24"/>
          <w:szCs w:val="24"/>
        </w:rPr>
        <w:t>台缓存</w:t>
      </w:r>
      <w:r w:rsidR="008C7118">
        <w:rPr>
          <w:rFonts w:hint="eastAsia"/>
          <w:sz w:val="24"/>
          <w:szCs w:val="24"/>
        </w:rPr>
        <w:t>redis</w:t>
      </w:r>
      <w:r w:rsidRPr="00CD0756">
        <w:rPr>
          <w:rFonts w:hint="eastAsia"/>
          <w:sz w:val="24"/>
          <w:szCs w:val="24"/>
        </w:rPr>
        <w:t>服务器</w:t>
      </w:r>
      <w:r>
        <w:rPr>
          <w:rFonts w:hint="eastAsia"/>
          <w:sz w:val="24"/>
          <w:szCs w:val="24"/>
        </w:rPr>
        <w:t>（主备）</w:t>
      </w:r>
      <w:r w:rsidRPr="00CD075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</w:t>
      </w:r>
      <w:r w:rsidRPr="00CD0756">
        <w:rPr>
          <w:rFonts w:hint="eastAsia"/>
          <w:sz w:val="24"/>
          <w:szCs w:val="24"/>
        </w:rPr>
        <w:t>台静态页面</w:t>
      </w:r>
      <w:r w:rsidR="00540B82">
        <w:rPr>
          <w:rFonts w:hint="eastAsia"/>
          <w:sz w:val="24"/>
          <w:szCs w:val="24"/>
        </w:rPr>
        <w:t>Ngnix</w:t>
      </w:r>
      <w:r w:rsidRPr="00CD0756">
        <w:rPr>
          <w:rFonts w:hint="eastAsia"/>
          <w:sz w:val="24"/>
          <w:szCs w:val="24"/>
        </w:rPr>
        <w:t>服务器。</w:t>
      </w:r>
    </w:p>
    <w:p w:rsidR="00B6553D" w:rsidRPr="00017722" w:rsidRDefault="00B6553D" w:rsidP="006605FE">
      <w:pPr>
        <w:rPr>
          <w:sz w:val="24"/>
          <w:szCs w:val="24"/>
        </w:rPr>
      </w:pPr>
    </w:p>
    <w:p w:rsidR="004026FC" w:rsidRDefault="004026FC" w:rsidP="004026FC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可用性</w:t>
      </w:r>
    </w:p>
    <w:p w:rsidR="00D1157F" w:rsidRPr="004026FC" w:rsidRDefault="000E1DBE" w:rsidP="004026FC">
      <w:pPr>
        <w:pStyle w:val="a5"/>
        <w:ind w:firstLineChars="0" w:firstLine="0"/>
        <w:jc w:val="left"/>
        <w:rPr>
          <w:rFonts w:asciiTheme="minorEastAsia" w:hAnsiTheme="minorEastAsia"/>
          <w:sz w:val="24"/>
          <w:szCs w:val="24"/>
        </w:rPr>
      </w:pPr>
      <w:r w:rsidRPr="004026FC">
        <w:rPr>
          <w:rFonts w:asciiTheme="minorEastAsia" w:hAnsiTheme="minorEastAsia" w:hint="eastAsia"/>
          <w:sz w:val="24"/>
          <w:szCs w:val="24"/>
        </w:rPr>
        <w:t>可接受99.9</w:t>
      </w:r>
      <w:r w:rsidR="007A3FDA" w:rsidRPr="004026FC">
        <w:rPr>
          <w:rFonts w:asciiTheme="minorEastAsia" w:hAnsiTheme="minorEastAsia" w:hint="eastAsia"/>
          <w:sz w:val="24"/>
          <w:szCs w:val="24"/>
        </w:rPr>
        <w:t>9</w:t>
      </w:r>
      <w:r w:rsidRPr="004026FC">
        <w:rPr>
          <w:rFonts w:asciiTheme="minorEastAsia" w:hAnsiTheme="minorEastAsia" w:hint="eastAsia"/>
          <w:sz w:val="24"/>
          <w:szCs w:val="24"/>
        </w:rPr>
        <w:t>%</w:t>
      </w:r>
      <w:r w:rsidR="00F31E7A" w:rsidRPr="004026FC">
        <w:rPr>
          <w:rFonts w:asciiTheme="minorEastAsia" w:hAnsiTheme="minorEastAsia" w:hint="eastAsia"/>
          <w:sz w:val="24"/>
          <w:szCs w:val="24"/>
        </w:rPr>
        <w:t>.</w:t>
      </w:r>
    </w:p>
    <w:p w:rsidR="00233637" w:rsidRDefault="001B5108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升级不停服务：</w:t>
      </w:r>
    </w:p>
    <w:p w:rsidR="00D1157F" w:rsidRDefault="001B5108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小升级使用依次升级和重启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应用和</w:t>
      </w:r>
      <w:r>
        <w:rPr>
          <w:rFonts w:hint="eastAsia"/>
          <w:sz w:val="24"/>
          <w:szCs w:val="24"/>
        </w:rPr>
        <w:t>dubbo</w:t>
      </w:r>
      <w:r>
        <w:rPr>
          <w:rFonts w:hint="eastAsia"/>
          <w:sz w:val="24"/>
          <w:szCs w:val="24"/>
        </w:rPr>
        <w:t>服务提供者</w:t>
      </w:r>
      <w:r w:rsidR="00233637">
        <w:rPr>
          <w:rFonts w:hint="eastAsia"/>
          <w:sz w:val="24"/>
          <w:szCs w:val="24"/>
        </w:rPr>
        <w:t>的方式</w:t>
      </w:r>
      <w:r>
        <w:rPr>
          <w:rFonts w:hint="eastAsia"/>
          <w:sz w:val="24"/>
          <w:szCs w:val="24"/>
        </w:rPr>
        <w:t>。</w:t>
      </w:r>
    </w:p>
    <w:p w:rsidR="00D20996" w:rsidRDefault="00233637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大升级</w:t>
      </w:r>
      <w:r w:rsidR="00D25965">
        <w:rPr>
          <w:rFonts w:hint="eastAsia"/>
          <w:sz w:val="24"/>
          <w:szCs w:val="24"/>
        </w:rPr>
        <w:t>（界面变化大）</w:t>
      </w:r>
      <w:r>
        <w:rPr>
          <w:rFonts w:hint="eastAsia"/>
          <w:sz w:val="24"/>
          <w:szCs w:val="24"/>
        </w:rPr>
        <w:t>使用灰度发布的方式，逐步把用户引导到新系统上。</w:t>
      </w:r>
    </w:p>
    <w:p w:rsidR="00233637" w:rsidRPr="005B74D1" w:rsidRDefault="00233637" w:rsidP="006605FE">
      <w:pPr>
        <w:rPr>
          <w:sz w:val="24"/>
          <w:szCs w:val="24"/>
        </w:rPr>
      </w:pPr>
    </w:p>
    <w:p w:rsidR="00E27F84" w:rsidRPr="00BE13A9" w:rsidRDefault="00BE13A9" w:rsidP="00BE13A9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安全性</w:t>
      </w:r>
    </w:p>
    <w:p w:rsidR="00E27F84" w:rsidRPr="008249B8" w:rsidRDefault="005B74D1" w:rsidP="008249B8">
      <w:pPr>
        <w:pStyle w:val="a5"/>
        <w:numPr>
          <w:ilvl w:val="0"/>
          <w:numId w:val="17"/>
        </w:numPr>
        <w:ind w:firstLineChars="0"/>
        <w:rPr>
          <w:sz w:val="24"/>
          <w:szCs w:val="24"/>
        </w:rPr>
      </w:pPr>
      <w:r w:rsidRPr="008249B8">
        <w:rPr>
          <w:rFonts w:hint="eastAsia"/>
          <w:sz w:val="24"/>
          <w:szCs w:val="24"/>
        </w:rPr>
        <w:t>作为项目部署</w:t>
      </w:r>
      <w:r w:rsidR="00E27F84" w:rsidRPr="008249B8">
        <w:rPr>
          <w:rFonts w:hint="eastAsia"/>
          <w:sz w:val="24"/>
          <w:szCs w:val="24"/>
        </w:rPr>
        <w:t>使用</w:t>
      </w:r>
      <w:r w:rsidRPr="008249B8">
        <w:rPr>
          <w:rFonts w:hint="eastAsia"/>
          <w:sz w:val="24"/>
          <w:szCs w:val="24"/>
        </w:rPr>
        <w:t>http</w:t>
      </w:r>
      <w:r w:rsidR="00E27F84" w:rsidRPr="008249B8">
        <w:rPr>
          <w:rFonts w:hint="eastAsia"/>
          <w:sz w:val="24"/>
          <w:szCs w:val="24"/>
        </w:rPr>
        <w:t>协议</w:t>
      </w:r>
      <w:r w:rsidRPr="008249B8">
        <w:rPr>
          <w:rFonts w:hint="eastAsia"/>
          <w:sz w:val="24"/>
          <w:szCs w:val="24"/>
        </w:rPr>
        <w:t>，作为互联网应用需</w:t>
      </w:r>
      <w:r w:rsidR="000A420E" w:rsidRPr="008249B8">
        <w:rPr>
          <w:rFonts w:hint="eastAsia"/>
          <w:sz w:val="24"/>
          <w:szCs w:val="24"/>
        </w:rPr>
        <w:t>局部使用</w:t>
      </w:r>
      <w:r w:rsidRPr="008249B8">
        <w:rPr>
          <w:rFonts w:hint="eastAsia"/>
          <w:sz w:val="24"/>
          <w:szCs w:val="24"/>
        </w:rPr>
        <w:t>https</w:t>
      </w:r>
      <w:r w:rsidRPr="008249B8">
        <w:rPr>
          <w:rFonts w:hint="eastAsia"/>
          <w:sz w:val="24"/>
          <w:szCs w:val="24"/>
        </w:rPr>
        <w:t>：登录页面</w:t>
      </w:r>
      <w:r w:rsidR="000A420E" w:rsidRPr="008249B8">
        <w:rPr>
          <w:rFonts w:hint="eastAsia"/>
          <w:sz w:val="24"/>
          <w:szCs w:val="24"/>
        </w:rPr>
        <w:t>。</w:t>
      </w:r>
    </w:p>
    <w:p w:rsidR="002E5C89" w:rsidRPr="008249B8" w:rsidRDefault="00E27F84" w:rsidP="008249B8">
      <w:pPr>
        <w:pStyle w:val="a5"/>
        <w:numPr>
          <w:ilvl w:val="0"/>
          <w:numId w:val="17"/>
        </w:numPr>
        <w:ind w:firstLineChars="0"/>
        <w:rPr>
          <w:sz w:val="24"/>
          <w:szCs w:val="24"/>
        </w:rPr>
      </w:pPr>
      <w:r w:rsidRPr="008249B8">
        <w:rPr>
          <w:rFonts w:hint="eastAsia"/>
          <w:sz w:val="24"/>
          <w:szCs w:val="24"/>
        </w:rPr>
        <w:t>对用户使用基于角色的访问控制来保证安全。</w:t>
      </w:r>
    </w:p>
    <w:p w:rsidR="00E27F84" w:rsidRPr="00B201A8" w:rsidRDefault="002D2327" w:rsidP="008249B8">
      <w:pPr>
        <w:pStyle w:val="a5"/>
        <w:numPr>
          <w:ilvl w:val="0"/>
          <w:numId w:val="17"/>
        </w:numPr>
        <w:ind w:firstLineChars="0"/>
        <w:rPr>
          <w:sz w:val="24"/>
          <w:szCs w:val="24"/>
        </w:rPr>
      </w:pPr>
      <w:r w:rsidRPr="00B201A8">
        <w:rPr>
          <w:rFonts w:hint="eastAsia"/>
          <w:sz w:val="24"/>
          <w:szCs w:val="24"/>
        </w:rPr>
        <w:t>数据</w:t>
      </w:r>
      <w:r w:rsidR="008249B8" w:rsidRPr="00B201A8">
        <w:rPr>
          <w:rFonts w:hint="eastAsia"/>
          <w:sz w:val="24"/>
          <w:szCs w:val="24"/>
        </w:rPr>
        <w:t>权限</w:t>
      </w:r>
    </w:p>
    <w:p w:rsidR="008249B8" w:rsidRDefault="008249B8" w:rsidP="000676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1 </w:t>
      </w:r>
      <w:r>
        <w:rPr>
          <w:rFonts w:hint="eastAsia"/>
          <w:sz w:val="24"/>
          <w:szCs w:val="24"/>
        </w:rPr>
        <w:t>配置权限规则：</w:t>
      </w: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使用部门，角色等配置规则。</w:t>
      </w: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数据规则表：类名，规则，增，删，改，查。</w:t>
      </w: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资源字典表：资源名，类名，表名，</w:t>
      </w:r>
    </w:p>
    <w:p w:rsidR="008249B8" w:rsidRDefault="008249B8" w:rsidP="008249B8">
      <w:pPr>
        <w:rPr>
          <w:sz w:val="24"/>
          <w:szCs w:val="24"/>
        </w:rPr>
      </w:pPr>
    </w:p>
    <w:p w:rsidR="008249B8" w:rsidRDefault="008249B8" w:rsidP="008249B8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6645910" cy="3237392"/>
            <wp:effectExtent l="19050" t="0" r="2540" b="0"/>
            <wp:docPr id="7" name="图片 4" descr="http://pic002.cnblogs.com/images/2012/109724/2012031801500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pic002.cnblogs.com/images/2012/109724/2012031801500593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37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49B8" w:rsidRPr="00052ACD" w:rsidRDefault="008249B8" w:rsidP="008249B8">
      <w:pPr>
        <w:rPr>
          <w:sz w:val="24"/>
          <w:szCs w:val="24"/>
        </w:rPr>
      </w:pP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 </w:t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MyBatis</w:t>
      </w:r>
      <w:r>
        <w:rPr>
          <w:rFonts w:hint="eastAsia"/>
          <w:sz w:val="24"/>
          <w:szCs w:val="24"/>
        </w:rPr>
        <w:t>拦截器拦截</w:t>
      </w:r>
      <w:r w:rsidRPr="001A7500">
        <w:rPr>
          <w:sz w:val="24"/>
          <w:szCs w:val="24"/>
        </w:rPr>
        <w:t>StatementHandler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prepare</w:t>
      </w:r>
      <w:r>
        <w:rPr>
          <w:rFonts w:hint="eastAsia"/>
          <w:sz w:val="24"/>
          <w:szCs w:val="24"/>
        </w:rPr>
        <w:t>方法，动态拼接根据权限规则得到的</w:t>
      </w:r>
      <w:r>
        <w:rPr>
          <w:rFonts w:hint="eastAsia"/>
          <w:sz w:val="24"/>
          <w:szCs w:val="24"/>
        </w:rPr>
        <w:t>SQL</w:t>
      </w:r>
      <w:r>
        <w:rPr>
          <w:rFonts w:hint="eastAsia"/>
          <w:sz w:val="24"/>
          <w:szCs w:val="24"/>
        </w:rPr>
        <w:t>条件。</w:t>
      </w:r>
    </w:p>
    <w:p w:rsidR="008249B8" w:rsidRPr="002D1526" w:rsidRDefault="00F36A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2D1526" w:rsidRPr="002D1526">
        <w:rPr>
          <w:rFonts w:hint="eastAsia"/>
          <w:sz w:val="24"/>
          <w:szCs w:val="24"/>
        </w:rPr>
        <w:t>配置复杂，在目前的健康管理平台中不是必需的。建议不使用。</w:t>
      </w:r>
    </w:p>
    <w:p w:rsidR="009C3A01" w:rsidRPr="00C42F54" w:rsidRDefault="009C3A01">
      <w:pPr>
        <w:rPr>
          <w:color w:val="FF0000"/>
          <w:sz w:val="24"/>
          <w:szCs w:val="24"/>
        </w:rPr>
      </w:pPr>
    </w:p>
    <w:p w:rsidR="002D2257" w:rsidRDefault="002D2257" w:rsidP="001B2AE7">
      <w:pPr>
        <w:pStyle w:val="a5"/>
        <w:numPr>
          <w:ilvl w:val="0"/>
          <w:numId w:val="1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PI</w:t>
      </w:r>
      <w:r>
        <w:rPr>
          <w:rFonts w:hint="eastAsia"/>
          <w:sz w:val="24"/>
          <w:szCs w:val="24"/>
        </w:rPr>
        <w:t>服务安全</w:t>
      </w:r>
    </w:p>
    <w:p w:rsidR="00E27F84" w:rsidRPr="001B2AE7" w:rsidRDefault="00E27F84" w:rsidP="002D2257">
      <w:pPr>
        <w:pStyle w:val="a5"/>
        <w:ind w:left="420" w:firstLineChars="0" w:firstLine="0"/>
        <w:rPr>
          <w:sz w:val="24"/>
          <w:szCs w:val="24"/>
        </w:rPr>
      </w:pPr>
      <w:r w:rsidRPr="001B2AE7">
        <w:rPr>
          <w:rFonts w:hint="eastAsia"/>
          <w:sz w:val="24"/>
          <w:szCs w:val="24"/>
        </w:rPr>
        <w:t>对外部系统</w:t>
      </w:r>
      <w:r w:rsidR="007E3C51" w:rsidRPr="001B2AE7">
        <w:rPr>
          <w:rFonts w:hint="eastAsia"/>
          <w:sz w:val="24"/>
          <w:szCs w:val="24"/>
        </w:rPr>
        <w:t>(</w:t>
      </w:r>
      <w:r w:rsidR="007E3C51" w:rsidRPr="001B2AE7">
        <w:rPr>
          <w:rFonts w:hint="eastAsia"/>
          <w:sz w:val="24"/>
          <w:szCs w:val="24"/>
        </w:rPr>
        <w:t>包括公司其他系统</w:t>
      </w:r>
      <w:r w:rsidR="007E3C51" w:rsidRPr="001B2AE7">
        <w:rPr>
          <w:rFonts w:hint="eastAsia"/>
          <w:sz w:val="24"/>
          <w:szCs w:val="24"/>
        </w:rPr>
        <w:t>)</w:t>
      </w:r>
      <w:r w:rsidRPr="001B2AE7">
        <w:rPr>
          <w:rFonts w:hint="eastAsia"/>
          <w:sz w:val="24"/>
          <w:szCs w:val="24"/>
        </w:rPr>
        <w:t>使用</w:t>
      </w:r>
      <w:r w:rsidRPr="001B2AE7">
        <w:rPr>
          <w:rFonts w:hint="eastAsia"/>
          <w:sz w:val="24"/>
          <w:szCs w:val="24"/>
        </w:rPr>
        <w:t xml:space="preserve">API </w:t>
      </w:r>
      <w:r w:rsidRPr="001B2AE7">
        <w:rPr>
          <w:rFonts w:hint="eastAsia"/>
          <w:sz w:val="24"/>
          <w:szCs w:val="24"/>
        </w:rPr>
        <w:t>密钥</w:t>
      </w:r>
      <w:r w:rsidR="00D10180" w:rsidRPr="001B2AE7">
        <w:rPr>
          <w:rFonts w:hint="eastAsia"/>
          <w:sz w:val="24"/>
          <w:szCs w:val="24"/>
        </w:rPr>
        <w:t>的方式来保证安全。</w:t>
      </w:r>
    </w:p>
    <w:p w:rsidR="009C3A01" w:rsidRPr="00204B08" w:rsidRDefault="005C34E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C3A01" w:rsidRPr="00204B08">
        <w:rPr>
          <w:rFonts w:hint="eastAsia"/>
          <w:sz w:val="24"/>
          <w:szCs w:val="24"/>
        </w:rPr>
        <w:t>在</w:t>
      </w:r>
      <w:r w:rsidR="009C3A01" w:rsidRPr="00204B08">
        <w:rPr>
          <w:rFonts w:hint="eastAsia"/>
          <w:sz w:val="24"/>
          <w:szCs w:val="24"/>
        </w:rPr>
        <w:t>API</w:t>
      </w:r>
      <w:r w:rsidR="007B42C4" w:rsidRPr="00204B08">
        <w:rPr>
          <w:rFonts w:hint="eastAsia"/>
          <w:sz w:val="24"/>
          <w:szCs w:val="24"/>
        </w:rPr>
        <w:t>调用时按照指定规则使用</w:t>
      </w:r>
      <w:r w:rsidR="007B42C4" w:rsidRPr="00204B08">
        <w:rPr>
          <w:rFonts w:hint="eastAsia"/>
          <w:sz w:val="24"/>
          <w:szCs w:val="24"/>
        </w:rPr>
        <w:t xml:space="preserve">API </w:t>
      </w:r>
      <w:r w:rsidR="007B42C4" w:rsidRPr="00204B08">
        <w:rPr>
          <w:rFonts w:hint="eastAsia"/>
          <w:sz w:val="24"/>
          <w:szCs w:val="24"/>
        </w:rPr>
        <w:t>密钥对请求参数进行签名，服务提供方收到请求时会进行签名验证，既可以界定身份也可以防止其他人通过某种手段恶意篡改</w:t>
      </w:r>
      <w:r w:rsidR="009C3A01" w:rsidRPr="00204B08">
        <w:rPr>
          <w:rFonts w:hint="eastAsia"/>
          <w:sz w:val="24"/>
          <w:szCs w:val="24"/>
        </w:rPr>
        <w:t>请求数据。</w:t>
      </w:r>
    </w:p>
    <w:p w:rsidR="009C3A01" w:rsidRPr="00204B08" w:rsidRDefault="005C34E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C5B4E" w:rsidRPr="00204B08">
        <w:rPr>
          <w:rFonts w:hint="eastAsia"/>
          <w:sz w:val="24"/>
          <w:szCs w:val="24"/>
        </w:rPr>
        <w:t>服务消费者</w:t>
      </w:r>
      <w:r w:rsidR="007B42C4" w:rsidRPr="00204B08">
        <w:rPr>
          <w:rFonts w:hint="eastAsia"/>
          <w:sz w:val="24"/>
          <w:szCs w:val="24"/>
        </w:rPr>
        <w:t>签名规则：参数中加上固定的</w:t>
      </w:r>
      <w:r w:rsidR="007B42C4" w:rsidRPr="00204B08">
        <w:rPr>
          <w:rFonts w:hint="eastAsia"/>
          <w:sz w:val="24"/>
          <w:szCs w:val="24"/>
        </w:rPr>
        <w:t>apikey, timestamp(</w:t>
      </w:r>
      <w:r w:rsidR="007B42C4" w:rsidRPr="00204B08">
        <w:rPr>
          <w:rFonts w:hint="eastAsia"/>
          <w:sz w:val="24"/>
          <w:szCs w:val="24"/>
        </w:rPr>
        <w:t>时间戳</w:t>
      </w:r>
      <w:r w:rsidR="007B42C4" w:rsidRPr="00204B08">
        <w:rPr>
          <w:rFonts w:hint="eastAsia"/>
          <w:sz w:val="24"/>
          <w:szCs w:val="24"/>
        </w:rPr>
        <w:t>)</w:t>
      </w:r>
      <w:r w:rsidR="007B42C4" w:rsidRPr="00204B08">
        <w:rPr>
          <w:rFonts w:hint="eastAsia"/>
          <w:sz w:val="24"/>
          <w:szCs w:val="24"/>
        </w:rPr>
        <w:t>，</w:t>
      </w:r>
      <w:r w:rsidR="007B42C4" w:rsidRPr="00204B08">
        <w:rPr>
          <w:rFonts w:hint="eastAsia"/>
          <w:sz w:val="24"/>
          <w:szCs w:val="24"/>
        </w:rPr>
        <w:t>nonce(</w:t>
      </w:r>
      <w:r w:rsidR="007B42C4" w:rsidRPr="00204B08">
        <w:rPr>
          <w:rFonts w:hint="eastAsia"/>
          <w:sz w:val="24"/>
          <w:szCs w:val="24"/>
        </w:rPr>
        <w:t>随机字符串</w:t>
      </w:r>
      <w:r w:rsidR="007B42C4" w:rsidRPr="00204B08">
        <w:rPr>
          <w:rFonts w:hint="eastAsia"/>
          <w:sz w:val="24"/>
          <w:szCs w:val="24"/>
        </w:rPr>
        <w:t>)</w:t>
      </w:r>
      <w:r w:rsidR="007B42C4" w:rsidRPr="00204B08">
        <w:rPr>
          <w:rFonts w:hint="eastAsia"/>
          <w:sz w:val="24"/>
          <w:szCs w:val="24"/>
        </w:rPr>
        <w:t>，</w:t>
      </w:r>
      <w:r w:rsidR="007B42C4" w:rsidRPr="00204B08">
        <w:rPr>
          <w:sz w:val="24"/>
          <w:szCs w:val="24"/>
        </w:rPr>
        <w:t>signature</w:t>
      </w:r>
      <w:r w:rsidR="007B42C4" w:rsidRPr="00204B08">
        <w:rPr>
          <w:rFonts w:hint="eastAsia"/>
          <w:sz w:val="24"/>
          <w:szCs w:val="24"/>
        </w:rPr>
        <w:t>（签名），</w:t>
      </w:r>
      <w:r w:rsidR="007B42C4" w:rsidRPr="00204B08">
        <w:rPr>
          <w:rFonts w:hint="eastAsia"/>
          <w:sz w:val="24"/>
          <w:szCs w:val="24"/>
        </w:rPr>
        <w:t>signature</w:t>
      </w:r>
      <w:r w:rsidR="007B42C4" w:rsidRPr="00204B08">
        <w:rPr>
          <w:rFonts w:hint="eastAsia"/>
          <w:sz w:val="24"/>
          <w:szCs w:val="24"/>
        </w:rPr>
        <w:t>的计算规则：把</w:t>
      </w:r>
      <w:r w:rsidR="007B42C4" w:rsidRPr="00204B08">
        <w:rPr>
          <w:rFonts w:hint="eastAsia"/>
          <w:sz w:val="24"/>
          <w:szCs w:val="24"/>
        </w:rPr>
        <w:t>secret(</w:t>
      </w:r>
      <w:r w:rsidR="007B42C4" w:rsidRPr="00204B08">
        <w:rPr>
          <w:rFonts w:hint="eastAsia"/>
          <w:sz w:val="24"/>
          <w:szCs w:val="24"/>
        </w:rPr>
        <w:t>密钥</w:t>
      </w:r>
      <w:r w:rsidR="007B42C4" w:rsidRPr="00204B08">
        <w:rPr>
          <w:rFonts w:hint="eastAsia"/>
          <w:sz w:val="24"/>
          <w:szCs w:val="24"/>
        </w:rPr>
        <w:t>), timestamp, nonce</w:t>
      </w:r>
      <w:r w:rsidR="007B42C4" w:rsidRPr="00204B08">
        <w:rPr>
          <w:rFonts w:hint="eastAsia"/>
          <w:sz w:val="24"/>
          <w:szCs w:val="24"/>
        </w:rPr>
        <w:t>排序，把排序后的字符串数组拼接为一个字符串，对该字符串进行</w:t>
      </w:r>
      <w:r w:rsidR="007B42C4" w:rsidRPr="00204B08">
        <w:rPr>
          <w:rFonts w:hint="eastAsia"/>
          <w:sz w:val="24"/>
          <w:szCs w:val="24"/>
        </w:rPr>
        <w:t>sha1</w:t>
      </w:r>
      <w:r w:rsidR="007B42C4" w:rsidRPr="00204B08">
        <w:rPr>
          <w:rFonts w:hint="eastAsia"/>
          <w:sz w:val="24"/>
          <w:szCs w:val="24"/>
        </w:rPr>
        <w:t>加密得到的字符串就是</w:t>
      </w:r>
      <w:r w:rsidR="007B42C4" w:rsidRPr="00204B08">
        <w:rPr>
          <w:rFonts w:hint="eastAsia"/>
          <w:sz w:val="24"/>
          <w:szCs w:val="24"/>
        </w:rPr>
        <w:t>signature</w:t>
      </w:r>
      <w:r w:rsidR="007B42C4" w:rsidRPr="00204B08">
        <w:rPr>
          <w:rFonts w:hint="eastAsia"/>
          <w:sz w:val="24"/>
          <w:szCs w:val="24"/>
        </w:rPr>
        <w:t>。</w:t>
      </w:r>
    </w:p>
    <w:p w:rsidR="007B42C4" w:rsidRPr="00204B08" w:rsidRDefault="005C34E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C5B4E" w:rsidRPr="00204B08">
        <w:rPr>
          <w:rFonts w:hint="eastAsia"/>
          <w:sz w:val="24"/>
          <w:szCs w:val="24"/>
        </w:rPr>
        <w:t>服务提供者</w:t>
      </w:r>
      <w:r w:rsidR="007B42C4" w:rsidRPr="00204B08">
        <w:rPr>
          <w:rFonts w:hint="eastAsia"/>
          <w:sz w:val="24"/>
          <w:szCs w:val="24"/>
        </w:rPr>
        <w:t>签名验证：根据</w:t>
      </w:r>
      <w:r w:rsidR="007B42C4" w:rsidRPr="00204B08">
        <w:rPr>
          <w:rFonts w:hint="eastAsia"/>
          <w:sz w:val="24"/>
          <w:szCs w:val="24"/>
        </w:rPr>
        <w:t>apikey</w:t>
      </w:r>
      <w:r w:rsidR="007B42C4" w:rsidRPr="00204B08">
        <w:rPr>
          <w:rFonts w:hint="eastAsia"/>
          <w:sz w:val="24"/>
          <w:szCs w:val="24"/>
        </w:rPr>
        <w:t>查询数据库得到</w:t>
      </w:r>
      <w:r w:rsidR="007B42C4" w:rsidRPr="00204B08">
        <w:rPr>
          <w:rFonts w:hint="eastAsia"/>
          <w:sz w:val="24"/>
          <w:szCs w:val="24"/>
        </w:rPr>
        <w:t>secret</w:t>
      </w:r>
      <w:r w:rsidR="0090251F">
        <w:rPr>
          <w:rFonts w:hint="eastAsia"/>
          <w:sz w:val="24"/>
          <w:szCs w:val="24"/>
        </w:rPr>
        <w:t>与最近一次调用的参数</w:t>
      </w:r>
      <w:r w:rsidR="0090251F" w:rsidRPr="00204B08">
        <w:rPr>
          <w:rFonts w:hint="eastAsia"/>
          <w:sz w:val="24"/>
          <w:szCs w:val="24"/>
        </w:rPr>
        <w:t>timestamp</w:t>
      </w:r>
      <w:r w:rsidR="007B42C4" w:rsidRPr="00204B08">
        <w:rPr>
          <w:rFonts w:hint="eastAsia"/>
          <w:sz w:val="24"/>
          <w:szCs w:val="24"/>
        </w:rPr>
        <w:t>，</w:t>
      </w:r>
      <w:r w:rsidR="0090251F">
        <w:rPr>
          <w:rFonts w:hint="eastAsia"/>
          <w:sz w:val="24"/>
          <w:szCs w:val="24"/>
        </w:rPr>
        <w:t>若本次参数</w:t>
      </w:r>
      <w:r w:rsidR="0090251F" w:rsidRPr="00204B08">
        <w:rPr>
          <w:rFonts w:hint="eastAsia"/>
          <w:sz w:val="24"/>
          <w:szCs w:val="24"/>
        </w:rPr>
        <w:t>timestamp</w:t>
      </w:r>
      <w:r w:rsidR="0090251F">
        <w:rPr>
          <w:rFonts w:hint="eastAsia"/>
          <w:sz w:val="24"/>
          <w:szCs w:val="24"/>
        </w:rPr>
        <w:t>&lt;=</w:t>
      </w:r>
      <w:r w:rsidR="0090251F">
        <w:rPr>
          <w:rFonts w:hint="eastAsia"/>
          <w:sz w:val="24"/>
          <w:szCs w:val="24"/>
        </w:rPr>
        <w:t>最近一次</w:t>
      </w:r>
      <w:r w:rsidR="0090251F" w:rsidRPr="00204B08">
        <w:rPr>
          <w:rFonts w:hint="eastAsia"/>
          <w:sz w:val="24"/>
          <w:szCs w:val="24"/>
        </w:rPr>
        <w:t>timestamp</w:t>
      </w:r>
      <w:r w:rsidR="0090251F">
        <w:rPr>
          <w:rFonts w:hint="eastAsia"/>
          <w:sz w:val="24"/>
          <w:szCs w:val="24"/>
        </w:rPr>
        <w:t>，则是伪造调用，否则再</w:t>
      </w:r>
      <w:r w:rsidR="00DC5B4E" w:rsidRPr="00204B08">
        <w:rPr>
          <w:rFonts w:hint="eastAsia"/>
          <w:sz w:val="24"/>
          <w:szCs w:val="24"/>
        </w:rPr>
        <w:t>用与签名同样的方法得到</w:t>
      </w:r>
      <w:r w:rsidR="00DC5B4E" w:rsidRPr="00204B08">
        <w:rPr>
          <w:sz w:val="24"/>
          <w:szCs w:val="24"/>
        </w:rPr>
        <w:t>signature</w:t>
      </w:r>
      <w:r w:rsidR="00DC5B4E" w:rsidRPr="00204B08">
        <w:rPr>
          <w:rFonts w:hint="eastAsia"/>
          <w:sz w:val="24"/>
          <w:szCs w:val="24"/>
        </w:rPr>
        <w:t>，看是否等于参数中的</w:t>
      </w:r>
      <w:r w:rsidR="00DC5B4E" w:rsidRPr="00204B08">
        <w:rPr>
          <w:rFonts w:hint="eastAsia"/>
          <w:sz w:val="24"/>
          <w:szCs w:val="24"/>
        </w:rPr>
        <w:t>signature</w:t>
      </w:r>
      <w:r w:rsidR="00DC5B4E" w:rsidRPr="00204B08">
        <w:rPr>
          <w:rFonts w:hint="eastAsia"/>
          <w:sz w:val="24"/>
          <w:szCs w:val="24"/>
        </w:rPr>
        <w:t>，若相等，则是合法请求，否则非法。</w:t>
      </w:r>
    </w:p>
    <w:p w:rsidR="007B42C4" w:rsidRDefault="007B42C4">
      <w:pPr>
        <w:rPr>
          <w:color w:val="FF0000"/>
          <w:sz w:val="24"/>
          <w:szCs w:val="24"/>
        </w:rPr>
      </w:pPr>
    </w:p>
    <w:p w:rsidR="002D2257" w:rsidRPr="002D2257" w:rsidRDefault="002D2257" w:rsidP="002D2257">
      <w:pPr>
        <w:pStyle w:val="a5"/>
        <w:numPr>
          <w:ilvl w:val="0"/>
          <w:numId w:val="19"/>
        </w:numPr>
        <w:ind w:firstLineChars="0"/>
        <w:rPr>
          <w:sz w:val="24"/>
          <w:szCs w:val="24"/>
        </w:rPr>
      </w:pPr>
      <w:r w:rsidRPr="002D2257">
        <w:rPr>
          <w:rFonts w:hint="eastAsia"/>
          <w:sz w:val="24"/>
          <w:szCs w:val="24"/>
        </w:rPr>
        <w:t>网络安全</w:t>
      </w:r>
    </w:p>
    <w:p w:rsidR="00A73440" w:rsidRPr="00A73440" w:rsidRDefault="00DE6B22" w:rsidP="00A734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防范横向攻击的策略：通过</w:t>
      </w:r>
      <w:r>
        <w:rPr>
          <w:rFonts w:hint="eastAsia"/>
          <w:sz w:val="24"/>
          <w:szCs w:val="24"/>
        </w:rPr>
        <w:t>API</w:t>
      </w:r>
      <w:r>
        <w:rPr>
          <w:rFonts w:hint="eastAsia"/>
          <w:sz w:val="24"/>
          <w:szCs w:val="24"/>
        </w:rPr>
        <w:t>来调用的系统都</w:t>
      </w:r>
      <w:r w:rsidR="007926DE">
        <w:rPr>
          <w:rFonts w:hint="eastAsia"/>
          <w:sz w:val="24"/>
          <w:szCs w:val="24"/>
        </w:rPr>
        <w:t>需</w:t>
      </w:r>
      <w:r>
        <w:rPr>
          <w:rFonts w:hint="eastAsia"/>
          <w:sz w:val="24"/>
          <w:szCs w:val="24"/>
        </w:rPr>
        <w:t>进行安全认证。</w:t>
      </w:r>
    </w:p>
    <w:p w:rsidR="00872F63" w:rsidRPr="00FD29FC" w:rsidRDefault="00A34329">
      <w:pPr>
        <w:rPr>
          <w:sz w:val="24"/>
          <w:szCs w:val="24"/>
        </w:rPr>
      </w:pPr>
      <w:r w:rsidRPr="00FD29FC">
        <w:rPr>
          <w:rFonts w:hint="eastAsia"/>
          <w:sz w:val="24"/>
          <w:szCs w:val="24"/>
        </w:rPr>
        <w:t>跨站点攻击（</w:t>
      </w:r>
      <w:r w:rsidRPr="00FD29FC">
        <w:rPr>
          <w:sz w:val="24"/>
          <w:szCs w:val="24"/>
        </w:rPr>
        <w:t>XSS</w:t>
      </w:r>
      <w:r w:rsidRPr="00FD29FC">
        <w:rPr>
          <w:rFonts w:hint="eastAsia"/>
          <w:sz w:val="24"/>
          <w:szCs w:val="24"/>
        </w:rPr>
        <w:t>）：</w:t>
      </w:r>
      <w:r w:rsidR="00E76784" w:rsidRPr="00FD29FC">
        <w:rPr>
          <w:rFonts w:hint="eastAsia"/>
          <w:sz w:val="24"/>
          <w:szCs w:val="24"/>
        </w:rPr>
        <w:t>前端解决。</w:t>
      </w:r>
    </w:p>
    <w:p w:rsidR="00A34329" w:rsidRDefault="00A34329" w:rsidP="00A343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恶意</w:t>
      </w:r>
      <w:r w:rsidRPr="00A34329">
        <w:rPr>
          <w:rFonts w:hint="eastAsia"/>
          <w:sz w:val="24"/>
          <w:szCs w:val="24"/>
        </w:rPr>
        <w:t>访问</w:t>
      </w:r>
      <w:r>
        <w:rPr>
          <w:rFonts w:hint="eastAsia"/>
          <w:sz w:val="24"/>
          <w:szCs w:val="24"/>
        </w:rPr>
        <w:t>：使用过滤器对恶意</w:t>
      </w:r>
      <w:r w:rsidRPr="00A34329">
        <w:rPr>
          <w:rFonts w:hint="eastAsia"/>
          <w:sz w:val="24"/>
          <w:szCs w:val="24"/>
        </w:rPr>
        <w:t>访问拦截，如封</w:t>
      </w:r>
      <w:r w:rsidRPr="00A34329">
        <w:rPr>
          <w:rFonts w:hint="eastAsia"/>
          <w:sz w:val="24"/>
          <w:szCs w:val="24"/>
        </w:rPr>
        <w:t>IP</w:t>
      </w:r>
      <w:r w:rsidRPr="00A34329">
        <w:rPr>
          <w:rFonts w:hint="eastAsia"/>
          <w:sz w:val="24"/>
          <w:szCs w:val="24"/>
        </w:rPr>
        <w:t>或账户</w:t>
      </w:r>
      <w:r w:rsidRPr="00A34329">
        <w:rPr>
          <w:rFonts w:hint="eastAsia"/>
          <w:sz w:val="24"/>
          <w:szCs w:val="24"/>
        </w:rPr>
        <w:t>5</w:t>
      </w:r>
      <w:r w:rsidRPr="00A34329">
        <w:rPr>
          <w:rFonts w:hint="eastAsia"/>
          <w:sz w:val="24"/>
          <w:szCs w:val="24"/>
        </w:rPr>
        <w:t>分钟。</w:t>
      </w:r>
      <w:r>
        <w:rPr>
          <w:rFonts w:hint="eastAsia"/>
          <w:sz w:val="24"/>
          <w:szCs w:val="24"/>
        </w:rPr>
        <w:t>恶意</w:t>
      </w:r>
      <w:r w:rsidRPr="00A34329">
        <w:rPr>
          <w:rFonts w:hint="eastAsia"/>
          <w:sz w:val="24"/>
          <w:szCs w:val="24"/>
        </w:rPr>
        <w:t>访问判断标准：请求频率，错误频率（</w:t>
      </w:r>
      <w:r w:rsidRPr="00A34329"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状态码）等。</w:t>
      </w:r>
    </w:p>
    <w:p w:rsidR="001F7D85" w:rsidRPr="00331400" w:rsidRDefault="00B51FA4" w:rsidP="001F7D8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敏感数据（如id）防</w:t>
      </w:r>
      <w:r w:rsidR="001F7D85" w:rsidRPr="00331400">
        <w:rPr>
          <w:rFonts w:asciiTheme="minorEastAsia" w:hAnsiTheme="minorEastAsia" w:hint="eastAsia"/>
          <w:sz w:val="24"/>
          <w:szCs w:val="24"/>
        </w:rPr>
        <w:t>篡改</w:t>
      </w:r>
      <w:r w:rsidR="00376163">
        <w:rPr>
          <w:rFonts w:asciiTheme="minorEastAsia" w:hAnsiTheme="minorEastAsia" w:hint="eastAsia"/>
          <w:sz w:val="24"/>
          <w:szCs w:val="24"/>
        </w:rPr>
        <w:t>：后端把敏感数据加密后传到前端，前端把数据传到后端后，后端先解密再处理。</w:t>
      </w:r>
    </w:p>
    <w:p w:rsidR="00A34329" w:rsidRPr="00A34329" w:rsidRDefault="00A34329" w:rsidP="00A34329">
      <w:pPr>
        <w:rPr>
          <w:sz w:val="24"/>
          <w:szCs w:val="24"/>
        </w:rPr>
      </w:pPr>
    </w:p>
    <w:p w:rsidR="002D2257" w:rsidRDefault="002D2257" w:rsidP="002D2257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国际化</w:t>
      </w:r>
    </w:p>
    <w:p w:rsidR="002F721E" w:rsidRDefault="00E12285" w:rsidP="002D2257">
      <w:pPr>
        <w:pStyle w:val="a5"/>
        <w:ind w:left="567" w:firstLineChars="0" w:firstLine="0"/>
        <w:rPr>
          <w:sz w:val="24"/>
          <w:szCs w:val="24"/>
        </w:rPr>
      </w:pPr>
      <w:r w:rsidRPr="002D2257">
        <w:rPr>
          <w:rFonts w:asciiTheme="minorEastAsia" w:hAnsiTheme="minorEastAsia" w:hint="eastAsia"/>
          <w:sz w:val="24"/>
          <w:szCs w:val="24"/>
        </w:rPr>
        <w:t>用户界面</w:t>
      </w:r>
      <w:r w:rsidR="001A69EF" w:rsidRPr="002D2257">
        <w:rPr>
          <w:rFonts w:asciiTheme="minorEastAsia" w:hAnsiTheme="minorEastAsia" w:hint="eastAsia"/>
          <w:sz w:val="24"/>
          <w:szCs w:val="24"/>
        </w:rPr>
        <w:t>支持</w:t>
      </w:r>
      <w:r w:rsidRPr="002D2257">
        <w:rPr>
          <w:rFonts w:asciiTheme="minorEastAsia" w:hAnsiTheme="minorEastAsia" w:hint="eastAsia"/>
          <w:sz w:val="24"/>
          <w:szCs w:val="24"/>
        </w:rPr>
        <w:t>中文</w:t>
      </w:r>
      <w:r w:rsidR="001A69EF" w:rsidRPr="002D2257">
        <w:rPr>
          <w:rFonts w:asciiTheme="minorEastAsia" w:hAnsiTheme="minorEastAsia" w:hint="eastAsia"/>
          <w:sz w:val="24"/>
          <w:szCs w:val="24"/>
        </w:rPr>
        <w:t>和英文</w:t>
      </w:r>
      <w:r w:rsidRPr="002D2257">
        <w:rPr>
          <w:rFonts w:asciiTheme="minorEastAsia" w:hAnsiTheme="minorEastAsia" w:hint="eastAsia"/>
          <w:sz w:val="24"/>
          <w:szCs w:val="24"/>
        </w:rPr>
        <w:t>。</w:t>
      </w:r>
      <w:r w:rsidR="002A2DB3" w:rsidRPr="002D2257">
        <w:rPr>
          <w:rFonts w:asciiTheme="minorEastAsia" w:hAnsiTheme="minorEastAsia" w:hint="eastAsia"/>
          <w:sz w:val="24"/>
          <w:szCs w:val="24"/>
        </w:rPr>
        <w:t>界面配成中文。</w:t>
      </w:r>
      <w:r w:rsidR="00B952DC">
        <w:rPr>
          <w:rFonts w:hint="eastAsia"/>
          <w:sz w:val="24"/>
          <w:szCs w:val="24"/>
        </w:rPr>
        <w:t>数据库的数据（</w:t>
      </w:r>
      <w:r w:rsidR="00BF3B6D">
        <w:rPr>
          <w:rFonts w:hint="eastAsia"/>
          <w:sz w:val="24"/>
          <w:szCs w:val="24"/>
        </w:rPr>
        <w:t>如：</w:t>
      </w:r>
      <w:r w:rsidR="002F721E">
        <w:rPr>
          <w:rFonts w:hint="eastAsia"/>
          <w:sz w:val="24"/>
          <w:szCs w:val="24"/>
        </w:rPr>
        <w:t>下拉框的选项</w:t>
      </w:r>
      <w:r w:rsidR="00B952DC">
        <w:rPr>
          <w:rFonts w:hint="eastAsia"/>
          <w:sz w:val="24"/>
          <w:szCs w:val="24"/>
        </w:rPr>
        <w:t>）</w:t>
      </w:r>
      <w:r w:rsidR="002F721E">
        <w:rPr>
          <w:rFonts w:hint="eastAsia"/>
          <w:sz w:val="24"/>
          <w:szCs w:val="24"/>
        </w:rPr>
        <w:t>目前不必支持。</w:t>
      </w:r>
    </w:p>
    <w:p w:rsidR="004026FC" w:rsidRPr="002D2257" w:rsidRDefault="002D2257" w:rsidP="002D2257">
      <w:pPr>
        <w:pStyle w:val="a5"/>
        <w:numPr>
          <w:ilvl w:val="0"/>
          <w:numId w:val="1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JSP</w:t>
      </w:r>
    </w:p>
    <w:p w:rsidR="004026FC" w:rsidRPr="0039294C" w:rsidRDefault="004026FC" w:rsidP="004026FC">
      <w:pPr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在类路径中放各种语言和默认的文字属性文件，在页面用如下语句显示相应语言：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ResourceBundle myResourcesBundle = ResourceBundle.getBundle("me.gacl.i18n.resource.myproperties",request.getLocale())</w:t>
      </w:r>
      <w:r w:rsidRPr="0039294C">
        <w:rPr>
          <w:rFonts w:asciiTheme="minorEastAsia" w:hAnsiTheme="minorEastAsia" w:hint="eastAsia"/>
          <w:sz w:val="24"/>
          <w:szCs w:val="24"/>
        </w:rPr>
        <w:t>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&lt;%=myResourcesBundle.getString("username")%&gt;</w:t>
      </w:r>
    </w:p>
    <w:p w:rsidR="002D2257" w:rsidRPr="0039294C" w:rsidRDefault="002D2257" w:rsidP="002D2257">
      <w:pPr>
        <w:pStyle w:val="a5"/>
        <w:numPr>
          <w:ilvl w:val="0"/>
          <w:numId w:val="19"/>
        </w:numPr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静态页面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lastRenderedPageBreak/>
        <w:t>使用开源js库：</w:t>
      </w:r>
      <w:r w:rsidRPr="0039294C">
        <w:rPr>
          <w:rFonts w:asciiTheme="minorEastAsia" w:hAnsiTheme="minorEastAsia"/>
          <w:sz w:val="24"/>
          <w:szCs w:val="24"/>
        </w:rPr>
        <w:t>jquery.i18n.properties-1.0.9.js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在静态资源文件夹（如i18n）下放各种语言和默认的文字属性文件，使用如下方法显示中文：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jQuery.i18n.properties</w:t>
      </w:r>
      <w:r w:rsidRPr="0039294C">
        <w:rPr>
          <w:rFonts w:asciiTheme="minorEastAsia" w:hAnsiTheme="minorEastAsia" w:hint="eastAsia"/>
          <w:sz w:val="24"/>
          <w:szCs w:val="24"/>
        </w:rPr>
        <w:t>(..).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如：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&lt;script type="text/javascript"&gt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$(function(){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jQuery.i18n.properties({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name : 'strings', //资源文件名称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path : '/i18n/', //资源文件路径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mode : 'map', //用Map的方式使用资源文件中的值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language : 'zh',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callback : function() {//加载成功后设置显示内容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    $('#button-login').html($.i18n.prop('Login')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    $('#label-username').html($.i18n.prop('User Name')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    $('#label-password').html($.i18n.prop('Password')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}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}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});</w:t>
      </w:r>
    </w:p>
    <w:p w:rsidR="004026FC" w:rsidRPr="0039294C" w:rsidRDefault="004026FC" w:rsidP="004026FC">
      <w:pPr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&lt;/script&gt;</w:t>
      </w:r>
    </w:p>
    <w:p w:rsidR="001D5AFE" w:rsidRPr="002D2257" w:rsidRDefault="002D2257" w:rsidP="002D2257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浏览器兼容性</w:t>
      </w:r>
    </w:p>
    <w:p w:rsidR="0058056B" w:rsidRPr="00730092" w:rsidRDefault="002D2257" w:rsidP="00AE284B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ab/>
      </w:r>
      <w:r w:rsidR="00871D74" w:rsidRPr="00C42F54">
        <w:rPr>
          <w:rFonts w:hint="eastAsia"/>
          <w:color w:val="000000" w:themeColor="text1"/>
          <w:sz w:val="24"/>
          <w:szCs w:val="24"/>
        </w:rPr>
        <w:t>由于面向互联网，</w:t>
      </w:r>
      <w:r w:rsidR="001D5AFE" w:rsidRPr="00C42F54">
        <w:rPr>
          <w:rFonts w:hint="eastAsia"/>
          <w:color w:val="000000" w:themeColor="text1"/>
          <w:sz w:val="24"/>
          <w:szCs w:val="24"/>
        </w:rPr>
        <w:t>目前主流浏览器都需要</w:t>
      </w:r>
      <w:r w:rsidR="00DE6B22" w:rsidRPr="00C42F54">
        <w:rPr>
          <w:rFonts w:hint="eastAsia"/>
          <w:color w:val="000000" w:themeColor="text1"/>
          <w:sz w:val="24"/>
          <w:szCs w:val="24"/>
        </w:rPr>
        <w:t>支持</w:t>
      </w:r>
      <w:r w:rsidR="001D5AFE" w:rsidRPr="00C42F54">
        <w:rPr>
          <w:rFonts w:hint="eastAsia"/>
          <w:color w:val="000000" w:themeColor="text1"/>
          <w:sz w:val="24"/>
          <w:szCs w:val="24"/>
        </w:rPr>
        <w:t>。具体包括：</w:t>
      </w:r>
      <w:r w:rsidR="00021E25" w:rsidRPr="00C42F54">
        <w:rPr>
          <w:rFonts w:hint="eastAsia"/>
          <w:color w:val="000000" w:themeColor="text1"/>
          <w:sz w:val="24"/>
          <w:szCs w:val="24"/>
        </w:rPr>
        <w:t>IE8</w:t>
      </w:r>
      <w:r w:rsidR="00021E25" w:rsidRPr="00C42F54">
        <w:rPr>
          <w:rFonts w:hint="eastAsia"/>
          <w:color w:val="000000" w:themeColor="text1"/>
          <w:sz w:val="24"/>
          <w:szCs w:val="24"/>
        </w:rPr>
        <w:t>以上，</w:t>
      </w:r>
      <w:r w:rsidR="00021E25" w:rsidRPr="00C42F54">
        <w:rPr>
          <w:rFonts w:hint="eastAsia"/>
          <w:color w:val="000000" w:themeColor="text1"/>
          <w:sz w:val="24"/>
          <w:szCs w:val="24"/>
        </w:rPr>
        <w:t>Firefox</w:t>
      </w:r>
      <w:r w:rsidR="00021E25" w:rsidRPr="00C42F54">
        <w:rPr>
          <w:rFonts w:hint="eastAsia"/>
          <w:color w:val="000000" w:themeColor="text1"/>
          <w:sz w:val="24"/>
          <w:szCs w:val="24"/>
        </w:rPr>
        <w:t>，</w:t>
      </w:r>
      <w:r w:rsidR="00021E25" w:rsidRPr="00C42F54">
        <w:rPr>
          <w:rFonts w:hint="eastAsia"/>
          <w:color w:val="000000" w:themeColor="text1"/>
          <w:sz w:val="24"/>
          <w:szCs w:val="24"/>
        </w:rPr>
        <w:t>Chrome</w:t>
      </w:r>
      <w:r w:rsidR="008D295B" w:rsidRPr="00C42F54">
        <w:rPr>
          <w:rFonts w:hint="eastAsia"/>
          <w:color w:val="000000" w:themeColor="text1"/>
          <w:sz w:val="24"/>
          <w:szCs w:val="24"/>
        </w:rPr>
        <w:t>，</w:t>
      </w:r>
      <w:r w:rsidR="008D295B" w:rsidRPr="00C42F54">
        <w:rPr>
          <w:rFonts w:hint="eastAsia"/>
          <w:color w:val="000000" w:themeColor="text1"/>
          <w:sz w:val="24"/>
          <w:szCs w:val="24"/>
        </w:rPr>
        <w:t>360</w:t>
      </w:r>
      <w:r w:rsidR="00DB6BB2" w:rsidRPr="00C42F54">
        <w:rPr>
          <w:rFonts w:hint="eastAsia"/>
          <w:color w:val="000000" w:themeColor="text1"/>
          <w:sz w:val="24"/>
          <w:szCs w:val="24"/>
        </w:rPr>
        <w:t>浏览器</w:t>
      </w:r>
      <w:r w:rsidR="008D295B" w:rsidRPr="00C42F54">
        <w:rPr>
          <w:rFonts w:hint="eastAsia"/>
          <w:color w:val="000000" w:themeColor="text1"/>
          <w:sz w:val="24"/>
          <w:szCs w:val="24"/>
        </w:rPr>
        <w:t>，</w:t>
      </w:r>
      <w:r w:rsidR="00DB6BB2" w:rsidRPr="00C42F54">
        <w:rPr>
          <w:rFonts w:hint="eastAsia"/>
          <w:color w:val="000000" w:themeColor="text1"/>
          <w:sz w:val="24"/>
          <w:szCs w:val="24"/>
        </w:rPr>
        <w:t>QQ</w:t>
      </w:r>
      <w:r w:rsidR="00DB6BB2" w:rsidRPr="00C42F54">
        <w:rPr>
          <w:rFonts w:hint="eastAsia"/>
          <w:color w:val="000000" w:themeColor="text1"/>
          <w:sz w:val="24"/>
          <w:szCs w:val="24"/>
        </w:rPr>
        <w:t>浏览器</w:t>
      </w:r>
      <w:r w:rsidR="001D5AFE" w:rsidRPr="00C42F54">
        <w:rPr>
          <w:rFonts w:hint="eastAsia"/>
          <w:color w:val="000000" w:themeColor="text1"/>
          <w:sz w:val="24"/>
          <w:szCs w:val="24"/>
        </w:rPr>
        <w:t>，搜狗浏览器</w:t>
      </w:r>
      <w:r w:rsidR="009A150B" w:rsidRPr="00C42F54">
        <w:rPr>
          <w:rFonts w:hint="eastAsia"/>
          <w:color w:val="000000" w:themeColor="text1"/>
          <w:sz w:val="24"/>
          <w:szCs w:val="24"/>
        </w:rPr>
        <w:t>，猎豹浏览器</w:t>
      </w:r>
      <w:r w:rsidR="00DB6BB2" w:rsidRPr="00C42F54">
        <w:rPr>
          <w:rFonts w:hint="eastAsia"/>
          <w:color w:val="000000" w:themeColor="text1"/>
          <w:sz w:val="24"/>
          <w:szCs w:val="24"/>
        </w:rPr>
        <w:t>。</w:t>
      </w:r>
    </w:p>
    <w:p w:rsidR="00F277AF" w:rsidRDefault="00F277AF" w:rsidP="00F277AF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约束</w:t>
      </w:r>
    </w:p>
    <w:p w:rsidR="006B0F47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预算</w:t>
      </w:r>
    </w:p>
    <w:p w:rsidR="002800BB" w:rsidRDefault="002800BB" w:rsidP="00AE284B"/>
    <w:p w:rsidR="002800BB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时间</w:t>
      </w:r>
    </w:p>
    <w:p w:rsidR="002800BB" w:rsidRDefault="002800BB" w:rsidP="00AE284B"/>
    <w:p w:rsidR="00DB590E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技术</w:t>
      </w:r>
    </w:p>
    <w:p w:rsidR="003A704A" w:rsidRDefault="002800BB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JavaEE</w:t>
      </w:r>
      <w:r w:rsidR="00BA4738" w:rsidRPr="00A23DC3">
        <w:rPr>
          <w:rFonts w:hint="eastAsia"/>
          <w:sz w:val="24"/>
          <w:szCs w:val="24"/>
        </w:rPr>
        <w:t>；</w:t>
      </w:r>
    </w:p>
    <w:p w:rsidR="003A704A" w:rsidRDefault="00DB590E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使用</w:t>
      </w:r>
      <w:r w:rsidR="008F316B" w:rsidRPr="00A23DC3">
        <w:rPr>
          <w:rFonts w:hint="eastAsia"/>
          <w:sz w:val="24"/>
          <w:szCs w:val="24"/>
        </w:rPr>
        <w:t>HTTP</w:t>
      </w:r>
      <w:r w:rsidRPr="00A23DC3">
        <w:rPr>
          <w:rFonts w:hint="eastAsia"/>
          <w:sz w:val="24"/>
          <w:szCs w:val="24"/>
        </w:rPr>
        <w:t xml:space="preserve"> REST</w:t>
      </w:r>
      <w:r w:rsidRPr="00A23DC3">
        <w:rPr>
          <w:rFonts w:hint="eastAsia"/>
          <w:sz w:val="24"/>
          <w:szCs w:val="24"/>
        </w:rPr>
        <w:t>协议兼容已有的对外部系统的接口</w:t>
      </w:r>
      <w:r w:rsidR="00BA4738" w:rsidRPr="00A23DC3">
        <w:rPr>
          <w:rFonts w:hint="eastAsia"/>
          <w:sz w:val="24"/>
          <w:szCs w:val="24"/>
        </w:rPr>
        <w:t>；</w:t>
      </w:r>
    </w:p>
    <w:p w:rsidR="002800BB" w:rsidRDefault="00BA4738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部署到</w:t>
      </w:r>
      <w:r w:rsidR="00A60CA2">
        <w:rPr>
          <w:rFonts w:hint="eastAsia"/>
          <w:sz w:val="24"/>
          <w:szCs w:val="24"/>
        </w:rPr>
        <w:t>Linux</w:t>
      </w:r>
      <w:r w:rsidR="001B53BA">
        <w:rPr>
          <w:rFonts w:hint="eastAsia"/>
          <w:sz w:val="24"/>
          <w:szCs w:val="24"/>
        </w:rPr>
        <w:t>服务器</w:t>
      </w:r>
      <w:r w:rsidR="00342DBF">
        <w:rPr>
          <w:rFonts w:hint="eastAsia"/>
          <w:sz w:val="24"/>
          <w:szCs w:val="24"/>
        </w:rPr>
        <w:t>上；</w:t>
      </w:r>
    </w:p>
    <w:p w:rsidR="00356E0A" w:rsidRDefault="00356E0A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Oracle JDK7</w:t>
      </w:r>
      <w:r w:rsidR="00342DBF">
        <w:rPr>
          <w:rFonts w:hint="eastAsia"/>
          <w:sz w:val="24"/>
          <w:szCs w:val="24"/>
        </w:rPr>
        <w:t>；</w:t>
      </w:r>
    </w:p>
    <w:p w:rsidR="006B0DD7" w:rsidRDefault="006B0DD7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CentOS 7</w:t>
      </w:r>
      <w:r w:rsidR="00342DBF">
        <w:rPr>
          <w:rFonts w:hint="eastAsia"/>
          <w:sz w:val="24"/>
          <w:szCs w:val="24"/>
        </w:rPr>
        <w:t>；</w:t>
      </w:r>
    </w:p>
    <w:p w:rsidR="00CF44CE" w:rsidRDefault="00342DBF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spring</w:t>
      </w:r>
      <w:r w:rsidR="00B80CDA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；</w:t>
      </w:r>
    </w:p>
    <w:p w:rsidR="00E5007F" w:rsidRDefault="00E8707D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spring</w:t>
      </w:r>
      <w:r w:rsidR="00342DBF">
        <w:rPr>
          <w:rFonts w:hint="eastAsia"/>
          <w:sz w:val="24"/>
          <w:szCs w:val="24"/>
        </w:rPr>
        <w:t>。</w:t>
      </w:r>
    </w:p>
    <w:p w:rsidR="00723C77" w:rsidRPr="00A23DC3" w:rsidRDefault="00723C77" w:rsidP="00AE284B">
      <w:pPr>
        <w:rPr>
          <w:sz w:val="24"/>
          <w:szCs w:val="24"/>
        </w:rPr>
      </w:pPr>
    </w:p>
    <w:p w:rsidR="00E64546" w:rsidRPr="00E64546" w:rsidRDefault="00E64546" w:rsidP="00E64546">
      <w:pPr>
        <w:pStyle w:val="a5"/>
        <w:numPr>
          <w:ilvl w:val="0"/>
          <w:numId w:val="12"/>
        </w:numPr>
        <w:ind w:firstLineChars="0"/>
        <w:rPr>
          <w:sz w:val="24"/>
          <w:szCs w:val="24"/>
        </w:rPr>
      </w:pPr>
      <w:r w:rsidRPr="00E64546">
        <w:rPr>
          <w:rFonts w:hint="eastAsia"/>
          <w:sz w:val="24"/>
          <w:szCs w:val="24"/>
        </w:rPr>
        <w:t>人员</w:t>
      </w:r>
    </w:p>
    <w:p w:rsidR="00E64546" w:rsidRPr="00C83742" w:rsidRDefault="00C83742" w:rsidP="00AE284B">
      <w:pPr>
        <w:rPr>
          <w:sz w:val="24"/>
          <w:szCs w:val="24"/>
        </w:rPr>
      </w:pPr>
      <w:r w:rsidRPr="00C83742">
        <w:rPr>
          <w:rFonts w:hint="eastAsia"/>
          <w:sz w:val="24"/>
          <w:szCs w:val="24"/>
        </w:rPr>
        <w:t>人数：</w:t>
      </w:r>
    </w:p>
    <w:p w:rsidR="003D553E" w:rsidRPr="00342DBF" w:rsidRDefault="003D553E" w:rsidP="00AE284B">
      <w:pPr>
        <w:rPr>
          <w:color w:val="000000" w:themeColor="text1"/>
          <w:sz w:val="24"/>
          <w:szCs w:val="24"/>
        </w:rPr>
      </w:pPr>
      <w:r w:rsidRPr="00342DBF">
        <w:rPr>
          <w:rFonts w:hint="eastAsia"/>
          <w:color w:val="000000" w:themeColor="text1"/>
          <w:sz w:val="24"/>
          <w:szCs w:val="24"/>
        </w:rPr>
        <w:t>技术水平</w:t>
      </w:r>
      <w:r w:rsidR="00CF60FF" w:rsidRPr="00342DBF">
        <w:rPr>
          <w:rFonts w:hint="eastAsia"/>
          <w:color w:val="000000" w:themeColor="text1"/>
          <w:sz w:val="24"/>
          <w:szCs w:val="24"/>
        </w:rPr>
        <w:t>：</w:t>
      </w:r>
      <w:r w:rsidR="00CF60FF" w:rsidRPr="00342DBF">
        <w:rPr>
          <w:rFonts w:hint="eastAsia"/>
          <w:color w:val="000000" w:themeColor="text1"/>
          <w:sz w:val="24"/>
          <w:szCs w:val="24"/>
        </w:rPr>
        <w:t>3</w:t>
      </w:r>
      <w:r w:rsidR="00CF60FF" w:rsidRPr="00342DBF">
        <w:rPr>
          <w:rFonts w:hint="eastAsia"/>
          <w:color w:val="000000" w:themeColor="text1"/>
          <w:sz w:val="24"/>
          <w:szCs w:val="24"/>
        </w:rPr>
        <w:t>年以上经验</w:t>
      </w:r>
    </w:p>
    <w:p w:rsidR="003D553E" w:rsidRDefault="003D553E" w:rsidP="003D553E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原则</w:t>
      </w:r>
    </w:p>
    <w:p w:rsidR="005437CA" w:rsidRPr="00BE0889" w:rsidRDefault="005437CA" w:rsidP="00BE0889">
      <w:pPr>
        <w:pStyle w:val="a5"/>
        <w:numPr>
          <w:ilvl w:val="1"/>
          <w:numId w:val="3"/>
        </w:numPr>
        <w:ind w:firstLineChars="0"/>
        <w:rPr>
          <w:b/>
          <w:sz w:val="28"/>
          <w:szCs w:val="28"/>
        </w:rPr>
      </w:pPr>
      <w:r w:rsidRPr="00BE0889">
        <w:rPr>
          <w:rFonts w:asciiTheme="minorEastAsia" w:hAnsiTheme="minorEastAsia" w:hint="eastAsia"/>
          <w:b/>
          <w:sz w:val="24"/>
          <w:szCs w:val="24"/>
        </w:rPr>
        <w:t>开发原则</w:t>
      </w:r>
    </w:p>
    <w:p w:rsidR="005437CA" w:rsidRDefault="004717B7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3036CB">
        <w:rPr>
          <w:rFonts w:asciiTheme="minorEastAsia" w:hAnsiTheme="minorEastAsia" w:hint="eastAsia"/>
          <w:sz w:val="24"/>
          <w:szCs w:val="24"/>
        </w:rPr>
        <w:t>遵守统一的</w:t>
      </w:r>
      <w:r w:rsidR="005437CA" w:rsidRPr="003036CB">
        <w:rPr>
          <w:rFonts w:asciiTheme="minorEastAsia" w:hAnsiTheme="minorEastAsia" w:hint="eastAsia"/>
          <w:sz w:val="24"/>
          <w:szCs w:val="24"/>
        </w:rPr>
        <w:t>代码规范</w:t>
      </w:r>
    </w:p>
    <w:p w:rsidR="003C6FD6" w:rsidRDefault="003C6FD6" w:rsidP="003C6FD6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代码中执行SQL语句使用预处理方式：PreparedStatement</w:t>
      </w:r>
      <w:r w:rsidR="000D4A1A">
        <w:rPr>
          <w:rFonts w:asciiTheme="minorEastAsia" w:hAnsiTheme="minorEastAsia" w:hint="eastAsia"/>
          <w:sz w:val="24"/>
          <w:szCs w:val="24"/>
        </w:rPr>
        <w:t>，目的是防止SQL注入攻击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5437CA" w:rsidRPr="00065275" w:rsidRDefault="005437CA" w:rsidP="00065275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065275">
        <w:rPr>
          <w:rFonts w:asciiTheme="minorEastAsia" w:hAnsiTheme="minorEastAsia" w:hint="eastAsia"/>
          <w:sz w:val="24"/>
          <w:szCs w:val="24"/>
        </w:rPr>
        <w:t>单元测试</w:t>
      </w:r>
    </w:p>
    <w:p w:rsidR="00025E33" w:rsidRDefault="00F87CB9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ontroller</w:t>
      </w:r>
      <w:r w:rsidR="00065275">
        <w:rPr>
          <w:rFonts w:asciiTheme="minorEastAsia" w:hAnsiTheme="minorEastAsia" w:hint="eastAsia"/>
          <w:sz w:val="24"/>
          <w:szCs w:val="24"/>
        </w:rPr>
        <w:t>方法需做。</w:t>
      </w:r>
    </w:p>
    <w:p w:rsidR="00F71D19" w:rsidRPr="00CD3D89" w:rsidRDefault="00F71D19" w:rsidP="00DE0F1B">
      <w:pPr>
        <w:pStyle w:val="a5"/>
        <w:numPr>
          <w:ilvl w:val="0"/>
          <w:numId w:val="16"/>
        </w:numPr>
        <w:tabs>
          <w:tab w:val="left" w:pos="426"/>
        </w:tabs>
        <w:ind w:firstLineChars="0"/>
        <w:rPr>
          <w:rFonts w:asciiTheme="minorEastAsia" w:hAnsiTheme="minorEastAsia"/>
          <w:sz w:val="24"/>
          <w:szCs w:val="24"/>
        </w:rPr>
      </w:pPr>
      <w:r w:rsidRPr="00CD3D89">
        <w:rPr>
          <w:rFonts w:asciiTheme="minorEastAsia" w:hAnsiTheme="minorEastAsia" w:hint="eastAsia"/>
          <w:sz w:val="24"/>
          <w:szCs w:val="24"/>
        </w:rPr>
        <w:t>接口规范</w:t>
      </w:r>
    </w:p>
    <w:p w:rsidR="00F71D19" w:rsidRDefault="002C7426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需要正常模式和</w:t>
      </w:r>
      <w:r w:rsidR="00F71D19">
        <w:rPr>
          <w:rFonts w:asciiTheme="minorEastAsia" w:hAnsiTheme="minorEastAsia" w:hint="eastAsia"/>
          <w:sz w:val="24"/>
          <w:szCs w:val="24"/>
        </w:rPr>
        <w:t>debug</w:t>
      </w:r>
      <w:r>
        <w:rPr>
          <w:rFonts w:asciiTheme="minorEastAsia" w:hAnsiTheme="minorEastAsia" w:hint="eastAsia"/>
          <w:sz w:val="24"/>
          <w:szCs w:val="24"/>
        </w:rPr>
        <w:t>模式，在调试阶段使用debug模式可以获取更多的错误提示信息</w:t>
      </w:r>
      <w:r w:rsidR="00E8132F">
        <w:rPr>
          <w:rFonts w:asciiTheme="minorEastAsia" w:hAnsiTheme="minorEastAsia" w:hint="eastAsia"/>
          <w:sz w:val="24"/>
          <w:szCs w:val="24"/>
        </w:rPr>
        <w:t>。</w:t>
      </w:r>
    </w:p>
    <w:p w:rsidR="004E3540" w:rsidRDefault="004D6A60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需为测试人员开发</w:t>
      </w:r>
      <w:r w:rsidR="004E3540">
        <w:rPr>
          <w:rFonts w:asciiTheme="minorEastAsia" w:hAnsiTheme="minorEastAsia" w:hint="eastAsia"/>
          <w:sz w:val="24"/>
          <w:szCs w:val="24"/>
        </w:rPr>
        <w:t>接口测试程序</w:t>
      </w:r>
      <w:r>
        <w:rPr>
          <w:rFonts w:asciiTheme="minorEastAsia" w:hAnsiTheme="minorEastAsia" w:hint="eastAsia"/>
          <w:sz w:val="24"/>
          <w:szCs w:val="24"/>
        </w:rPr>
        <w:t>，方便对接口的测试。</w:t>
      </w:r>
    </w:p>
    <w:p w:rsidR="001B098A" w:rsidRPr="00346AFA" w:rsidRDefault="001B098A" w:rsidP="001B098A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日志</w:t>
      </w:r>
    </w:p>
    <w:p w:rsidR="001B098A" w:rsidRPr="001B098A" w:rsidRDefault="001B098A" w:rsidP="001B098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向</w:t>
      </w:r>
      <w:r w:rsidRPr="005D0DCD">
        <w:rPr>
          <w:rFonts w:asciiTheme="minorEastAsia" w:hAnsiTheme="minorEastAsia" w:hint="eastAsia"/>
          <w:sz w:val="24"/>
          <w:szCs w:val="24"/>
        </w:rPr>
        <w:t>前端返回错误信息时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5D0DCD">
        <w:rPr>
          <w:rFonts w:asciiTheme="minorEastAsia" w:hAnsiTheme="minorEastAsia" w:hint="eastAsia"/>
          <w:sz w:val="24"/>
          <w:szCs w:val="24"/>
        </w:rPr>
        <w:t>使用错误码</w:t>
      </w:r>
      <w:r>
        <w:rPr>
          <w:rFonts w:asciiTheme="minorEastAsia" w:hAnsiTheme="minorEastAsia" w:hint="eastAsia"/>
          <w:sz w:val="24"/>
          <w:szCs w:val="24"/>
        </w:rPr>
        <w:t>和简明的提示信息</w:t>
      </w:r>
      <w:r w:rsidRPr="005D0DCD">
        <w:rPr>
          <w:rFonts w:asciiTheme="minorEastAsia" w:hAnsiTheme="minorEastAsia" w:hint="eastAsia"/>
          <w:sz w:val="24"/>
          <w:szCs w:val="24"/>
        </w:rPr>
        <w:t>，不需返回完整的错误信息。在日志中需打出错误码和完整的错误信息备查。</w:t>
      </w:r>
    </w:p>
    <w:p w:rsidR="002E7838" w:rsidRPr="003036CB" w:rsidRDefault="003036CB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构建</w:t>
      </w:r>
    </w:p>
    <w:p w:rsidR="00384B46" w:rsidRPr="005D0DCD" w:rsidRDefault="002E7838" w:rsidP="00E8682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两种版本：集群版和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。</w:t>
      </w:r>
    </w:p>
    <w:p w:rsidR="005437CA" w:rsidRDefault="0034187B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系统由2个Tomcat服务器（web</w:t>
      </w:r>
      <w:r w:rsidR="00DE2C0D">
        <w:rPr>
          <w:rFonts w:asciiTheme="minorEastAsia" w:hAnsiTheme="minorEastAsia" w:hint="eastAsia"/>
          <w:sz w:val="24"/>
          <w:szCs w:val="24"/>
        </w:rPr>
        <w:t>后端服务器和接口服务器）</w:t>
      </w:r>
      <w:r w:rsidR="00384B46" w:rsidRPr="005D0DCD">
        <w:rPr>
          <w:rFonts w:asciiTheme="minorEastAsia" w:hAnsiTheme="minorEastAsia" w:hint="eastAsia"/>
          <w:sz w:val="24"/>
          <w:szCs w:val="24"/>
        </w:rPr>
        <w:t>和Oracle服务器组成</w:t>
      </w:r>
      <w:r w:rsidR="0080288C" w:rsidRPr="005D0DCD">
        <w:rPr>
          <w:rFonts w:asciiTheme="minorEastAsia" w:hAnsiTheme="minorEastAsia" w:hint="eastAsia"/>
          <w:sz w:val="24"/>
          <w:szCs w:val="24"/>
        </w:rPr>
        <w:t>。</w:t>
      </w:r>
      <w:r w:rsidR="00384B46" w:rsidRPr="005D0DCD">
        <w:rPr>
          <w:rFonts w:asciiTheme="minorEastAsia" w:hAnsiTheme="minorEastAsia" w:hint="eastAsia"/>
          <w:sz w:val="24"/>
          <w:szCs w:val="24"/>
        </w:rPr>
        <w:t>因此需要把集群版的所有服务的配置文件（除provider配置文件</w:t>
      </w:r>
      <w:r w:rsidR="002067A5">
        <w:rPr>
          <w:rFonts w:asciiTheme="minorEastAsia" w:hAnsiTheme="minorEastAsia" w:hint="eastAsia"/>
          <w:sz w:val="24"/>
          <w:szCs w:val="24"/>
        </w:rPr>
        <w:t>和MyBatis mapper文件</w:t>
      </w:r>
      <w:r w:rsidR="00384B46" w:rsidRPr="005D0DCD">
        <w:rPr>
          <w:rFonts w:asciiTheme="minorEastAsia" w:hAnsiTheme="minorEastAsia" w:hint="eastAsia"/>
          <w:sz w:val="24"/>
          <w:szCs w:val="24"/>
        </w:rPr>
        <w:t>外）合并，连同</w:t>
      </w:r>
      <w:r w:rsidRPr="005D0DCD">
        <w:rPr>
          <w:rFonts w:asciiTheme="minorEastAsia" w:hAnsiTheme="minorEastAsia" w:hint="eastAsia"/>
          <w:sz w:val="24"/>
          <w:szCs w:val="24"/>
        </w:rPr>
        <w:t>集群版的前端资源文件和所有服务</w:t>
      </w:r>
      <w:r w:rsidR="007D0539"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7D0539">
        <w:rPr>
          <w:rFonts w:asciiTheme="minorEastAsia" w:hAnsiTheme="minorEastAsia" w:hint="eastAsia"/>
          <w:sz w:val="24"/>
          <w:szCs w:val="24"/>
        </w:rPr>
        <w:t>及其依赖的jar文件</w:t>
      </w:r>
      <w:r w:rsidRPr="005D0DCD">
        <w:rPr>
          <w:rFonts w:asciiTheme="minorEastAsia" w:hAnsiTheme="minorEastAsia" w:hint="eastAsia"/>
          <w:sz w:val="24"/>
          <w:szCs w:val="24"/>
        </w:rPr>
        <w:t>打到web应用的war文件中，</w:t>
      </w:r>
      <w:r w:rsidR="00384B46" w:rsidRPr="005D0DCD">
        <w:rPr>
          <w:rFonts w:asciiTheme="minorEastAsia" w:hAnsiTheme="minorEastAsia" w:hint="eastAsia"/>
          <w:sz w:val="24"/>
          <w:szCs w:val="24"/>
        </w:rPr>
        <w:t>web.xml中需配置加载合并后的spring应用上下文配置文件，不需配置consumer配置文件。代码上</w:t>
      </w:r>
      <w:r w:rsidR="00EF4DFD" w:rsidRPr="005D0DCD">
        <w:rPr>
          <w:rFonts w:asciiTheme="minorEastAsia" w:hAnsiTheme="minorEastAsia" w:hint="eastAsia"/>
          <w:sz w:val="24"/>
          <w:szCs w:val="24"/>
        </w:rPr>
        <w:t>，</w:t>
      </w:r>
      <w:r w:rsidR="00384B46" w:rsidRPr="005D0DCD">
        <w:rPr>
          <w:rFonts w:asciiTheme="minorEastAsia" w:hAnsiTheme="minorEastAsia" w:hint="eastAsia"/>
          <w:sz w:val="24"/>
          <w:szCs w:val="24"/>
        </w:rPr>
        <w:t>要把</w:t>
      </w:r>
      <w:r w:rsidR="00EF4DFD" w:rsidRPr="005D0DCD">
        <w:rPr>
          <w:rFonts w:asciiTheme="minorEastAsia" w:hAnsiTheme="minorEastAsia" w:hint="eastAsia"/>
          <w:sz w:val="24"/>
          <w:szCs w:val="24"/>
        </w:rPr>
        <w:t>对文件的存取做成两种实现：分布式文件方式和本地文件方式，非集群版使用本地文件方式，在</w:t>
      </w:r>
      <w:r w:rsidR="003036CB">
        <w:rPr>
          <w:rFonts w:asciiTheme="minorEastAsia" w:hAnsiTheme="minorEastAsia" w:hint="eastAsia"/>
          <w:sz w:val="24"/>
          <w:szCs w:val="24"/>
        </w:rPr>
        <w:t>S</w:t>
      </w:r>
      <w:r w:rsidR="00EF4DFD" w:rsidRPr="005D0DCD">
        <w:rPr>
          <w:rFonts w:asciiTheme="minorEastAsia" w:hAnsiTheme="minorEastAsia" w:hint="eastAsia"/>
          <w:sz w:val="24"/>
          <w:szCs w:val="24"/>
        </w:rPr>
        <w:t>pring应用上下文</w:t>
      </w:r>
      <w:r w:rsidR="00AE53C6">
        <w:rPr>
          <w:rFonts w:asciiTheme="minorEastAsia" w:hAnsiTheme="minorEastAsia" w:hint="eastAsia"/>
          <w:sz w:val="24"/>
          <w:szCs w:val="24"/>
        </w:rPr>
        <w:t>中配置使用的</w:t>
      </w:r>
      <w:r w:rsidR="00EF4DFD" w:rsidRPr="005D0DCD">
        <w:rPr>
          <w:rFonts w:asciiTheme="minorEastAsia" w:hAnsiTheme="minorEastAsia" w:hint="eastAsia"/>
          <w:sz w:val="24"/>
          <w:szCs w:val="24"/>
        </w:rPr>
        <w:t>方式。</w:t>
      </w:r>
    </w:p>
    <w:p w:rsidR="007D0539" w:rsidRDefault="007D0539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服务</w:t>
      </w:r>
      <w:r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C84DB9">
        <w:rPr>
          <w:rFonts w:asciiTheme="minorEastAsia" w:hAnsiTheme="minorEastAsia" w:hint="eastAsia"/>
          <w:sz w:val="24"/>
          <w:szCs w:val="24"/>
        </w:rPr>
        <w:t>打包方法：</w:t>
      </w:r>
      <w:r>
        <w:rPr>
          <w:rFonts w:asciiTheme="minorEastAsia" w:hAnsiTheme="minorEastAsia" w:hint="eastAsia"/>
          <w:sz w:val="24"/>
          <w:szCs w:val="24"/>
        </w:rPr>
        <w:t>选择输出JAR file</w:t>
      </w:r>
      <w:r w:rsidR="00AB0B9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而不是Runnable JAR file。只打包sr/main/java，由于根路径上的资源文件已手工合并到war中了，就不用打包它们了。</w:t>
      </w:r>
      <w:r w:rsidR="00C84DB9">
        <w:rPr>
          <w:rFonts w:asciiTheme="minorEastAsia" w:hAnsiTheme="minorEastAsia" w:hint="eastAsia"/>
          <w:sz w:val="24"/>
          <w:szCs w:val="24"/>
        </w:rPr>
        <w:t>打包时要选择选项：Add directory entries，这样就可以使用</w:t>
      </w:r>
      <w:r w:rsidR="00370439">
        <w:rPr>
          <w:rFonts w:asciiTheme="minorEastAsia" w:hAnsiTheme="minorEastAsia" w:hint="eastAsia"/>
          <w:sz w:val="24"/>
          <w:szCs w:val="24"/>
        </w:rPr>
        <w:t>jar</w:t>
      </w:r>
      <w:r w:rsidR="00C84DB9">
        <w:rPr>
          <w:rFonts w:asciiTheme="minorEastAsia" w:hAnsiTheme="minorEastAsia" w:hint="eastAsia"/>
          <w:sz w:val="24"/>
          <w:szCs w:val="24"/>
        </w:rPr>
        <w:t>中的资源文件了</w:t>
      </w:r>
      <w:r w:rsidR="00370439">
        <w:rPr>
          <w:rFonts w:asciiTheme="minorEastAsia" w:hAnsiTheme="minorEastAsia" w:hint="eastAsia"/>
          <w:sz w:val="24"/>
          <w:szCs w:val="24"/>
        </w:rPr>
        <w:t>。</w:t>
      </w:r>
    </w:p>
    <w:p w:rsidR="001E094A" w:rsidRPr="009B0722" w:rsidRDefault="009B0722" w:rsidP="009B0722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架构原则</w:t>
      </w:r>
    </w:p>
    <w:p w:rsidR="009B0722" w:rsidRPr="009B0722" w:rsidRDefault="009B0722" w:rsidP="009B0722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9B0722">
        <w:rPr>
          <w:rFonts w:asciiTheme="minorEastAsia" w:hAnsiTheme="minorEastAsia" w:hint="eastAsia"/>
          <w:sz w:val="24"/>
          <w:szCs w:val="24"/>
        </w:rPr>
        <w:t>分层策略</w:t>
      </w:r>
    </w:p>
    <w:p w:rsidR="001E094A" w:rsidRDefault="002E7838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为三层：展现层</w:t>
      </w:r>
      <w:r w:rsidR="00AC217C" w:rsidRPr="005D0DCD">
        <w:rPr>
          <w:rFonts w:asciiTheme="minorEastAsia" w:hAnsiTheme="minorEastAsia" w:hint="eastAsia"/>
          <w:sz w:val="24"/>
          <w:szCs w:val="24"/>
        </w:rPr>
        <w:t>（Spring MVC）</w:t>
      </w:r>
      <w:r w:rsidRPr="005D0DCD">
        <w:rPr>
          <w:rFonts w:asciiTheme="minorEastAsia" w:hAnsiTheme="minorEastAsia" w:hint="eastAsia"/>
          <w:sz w:val="24"/>
          <w:szCs w:val="24"/>
        </w:rPr>
        <w:t>，服务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Spring)和</w:t>
      </w:r>
      <w:r w:rsidRPr="005D0DCD">
        <w:rPr>
          <w:rFonts w:asciiTheme="minorEastAsia" w:hAnsiTheme="minorEastAsia" w:hint="eastAsia"/>
          <w:sz w:val="24"/>
          <w:szCs w:val="24"/>
        </w:rPr>
        <w:t>数据库访问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MyBatis)</w:t>
      </w:r>
      <w:r w:rsidR="00F804A3" w:rsidRPr="005D0DCD">
        <w:rPr>
          <w:rFonts w:asciiTheme="minorEastAsia" w:hAnsiTheme="minorEastAsia" w:hint="eastAsia"/>
          <w:sz w:val="24"/>
          <w:szCs w:val="24"/>
        </w:rPr>
        <w:t>。在服务层有</w:t>
      </w:r>
      <w:r w:rsidR="00107EAA">
        <w:rPr>
          <w:rFonts w:asciiTheme="minorEastAsia" w:hAnsiTheme="minorEastAsia" w:hint="eastAsia"/>
          <w:sz w:val="24"/>
          <w:szCs w:val="24"/>
        </w:rPr>
        <w:t>持久化</w:t>
      </w:r>
      <w:r w:rsidR="00F804A3" w:rsidRPr="005D0DCD">
        <w:rPr>
          <w:rFonts w:asciiTheme="minorEastAsia" w:hAnsiTheme="minorEastAsia" w:hint="eastAsia"/>
          <w:sz w:val="24"/>
          <w:szCs w:val="24"/>
        </w:rPr>
        <w:t>对象</w:t>
      </w:r>
      <w:r w:rsidR="00107EAA">
        <w:rPr>
          <w:rFonts w:asciiTheme="minorEastAsia" w:hAnsiTheme="minorEastAsia" w:hint="eastAsia"/>
          <w:sz w:val="24"/>
          <w:szCs w:val="24"/>
        </w:rPr>
        <w:t>P</w:t>
      </w:r>
      <w:r w:rsidR="00F804A3" w:rsidRPr="005D0DCD">
        <w:rPr>
          <w:rFonts w:asciiTheme="minorEastAsia" w:hAnsiTheme="minorEastAsia" w:hint="eastAsia"/>
          <w:sz w:val="24"/>
          <w:szCs w:val="24"/>
        </w:rPr>
        <w:t>O，在展现层有视图对象VO</w:t>
      </w:r>
      <w:r w:rsidR="00DA3F45" w:rsidRPr="005D0DCD">
        <w:rPr>
          <w:rFonts w:asciiTheme="minorEastAsia" w:hAnsiTheme="minorEastAsia" w:hint="eastAsia"/>
          <w:sz w:val="24"/>
          <w:szCs w:val="24"/>
        </w:rPr>
        <w:t>（可选）</w:t>
      </w:r>
      <w:r w:rsidR="00F804A3" w:rsidRPr="005D0DCD">
        <w:rPr>
          <w:rFonts w:asciiTheme="minorEastAsia" w:hAnsiTheme="minorEastAsia" w:hint="eastAsia"/>
          <w:sz w:val="24"/>
          <w:szCs w:val="24"/>
        </w:rPr>
        <w:t>，</w:t>
      </w:r>
      <w:r w:rsidR="00DA3F45" w:rsidRPr="005D0DCD">
        <w:rPr>
          <w:rFonts w:asciiTheme="minorEastAsia" w:hAnsiTheme="minorEastAsia" w:hint="eastAsia"/>
          <w:sz w:val="24"/>
          <w:szCs w:val="24"/>
        </w:rPr>
        <w:t>在展现层进行二者的转换。</w:t>
      </w:r>
    </w:p>
    <w:tbl>
      <w:tblPr>
        <w:tblStyle w:val="a8"/>
        <w:tblW w:w="0" w:type="auto"/>
        <w:tblInd w:w="1951" w:type="dxa"/>
        <w:tblLook w:val="04A0"/>
      </w:tblPr>
      <w:tblGrid>
        <w:gridCol w:w="3827"/>
      </w:tblGrid>
      <w:tr w:rsidR="00D44694" w:rsidTr="00941E9C">
        <w:trPr>
          <w:trHeight w:val="661"/>
        </w:trPr>
        <w:tc>
          <w:tcPr>
            <w:tcW w:w="3827" w:type="dxa"/>
          </w:tcPr>
          <w:p w:rsidR="00941E9C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展现层</w:t>
            </w:r>
          </w:p>
          <w:p w:rsidR="00D44694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（Spring MVC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 xml:space="preserve"> 4.2.8</w:t>
            </w: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</w:p>
        </w:tc>
      </w:tr>
      <w:tr w:rsidR="00D44694" w:rsidTr="00941E9C">
        <w:trPr>
          <w:trHeight w:val="700"/>
        </w:trPr>
        <w:tc>
          <w:tcPr>
            <w:tcW w:w="3827" w:type="dxa"/>
          </w:tcPr>
          <w:p w:rsidR="00941E9C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服务层</w:t>
            </w:r>
          </w:p>
          <w:p w:rsidR="00D44694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(Spring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 xml:space="preserve"> 4.2.8</w:t>
            </w: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</w:tr>
      <w:tr w:rsidR="00D44694" w:rsidRPr="00941E9C" w:rsidTr="00941E9C">
        <w:trPr>
          <w:trHeight w:val="699"/>
        </w:trPr>
        <w:tc>
          <w:tcPr>
            <w:tcW w:w="3827" w:type="dxa"/>
          </w:tcPr>
          <w:p w:rsidR="00941E9C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数据库访问层</w:t>
            </w:r>
          </w:p>
          <w:p w:rsidR="00D44694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(MyBatis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="00941E9C">
              <w:rPr>
                <w:rFonts w:asciiTheme="minorEastAsia" w:hAnsiTheme="minorEastAsia"/>
                <w:sz w:val="24"/>
                <w:szCs w:val="24"/>
              </w:rPr>
              <w:t>3.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>3</w:t>
            </w:r>
            <w:r w:rsidR="00941E9C" w:rsidRPr="00631F32">
              <w:rPr>
                <w:rFonts w:asciiTheme="minorEastAsia" w:hAnsiTheme="minorEastAsia"/>
                <w:sz w:val="24"/>
                <w:szCs w:val="24"/>
              </w:rPr>
              <w:t>.1</w:t>
            </w: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</w:tr>
    </w:tbl>
    <w:p w:rsidR="00D44694" w:rsidRDefault="00D44694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</w:p>
    <w:p w:rsidR="00866CA6" w:rsidRPr="00282F98" w:rsidRDefault="00C33EF9" w:rsidP="003039A3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数据库连接池用</w:t>
      </w:r>
      <w:r w:rsidRPr="00C33EF9">
        <w:rPr>
          <w:rFonts w:asciiTheme="minorEastAsia" w:hAnsiTheme="minorEastAsia"/>
          <w:sz w:val="24"/>
          <w:szCs w:val="24"/>
        </w:rPr>
        <w:t>druid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C33EF9">
        <w:rPr>
          <w:rFonts w:asciiTheme="minorEastAsia" w:hAnsiTheme="minorEastAsia"/>
          <w:sz w:val="24"/>
          <w:szCs w:val="24"/>
        </w:rPr>
        <w:t>1.0.26</w:t>
      </w:r>
      <w:r w:rsidR="007E2A23">
        <w:rPr>
          <w:rFonts w:asciiTheme="minorEastAsia" w:hAnsiTheme="minorEastAsia" w:hint="eastAsia"/>
          <w:sz w:val="24"/>
          <w:szCs w:val="24"/>
        </w:rPr>
        <w:t>。</w:t>
      </w:r>
    </w:p>
    <w:p w:rsidR="00891E53" w:rsidRPr="00AE1701" w:rsidRDefault="00891E53" w:rsidP="00AE1701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AE1701">
        <w:rPr>
          <w:rFonts w:asciiTheme="minorEastAsia" w:hAnsiTheme="minorEastAsia" w:hint="eastAsia"/>
          <w:sz w:val="24"/>
          <w:szCs w:val="24"/>
        </w:rPr>
        <w:t>全文检索</w:t>
      </w:r>
      <w:r w:rsidR="00FC34FE" w:rsidRPr="00AE1701">
        <w:rPr>
          <w:rFonts w:asciiTheme="minorEastAsia" w:hAnsiTheme="minorEastAsia" w:hint="eastAsia"/>
          <w:sz w:val="24"/>
          <w:szCs w:val="24"/>
        </w:rPr>
        <w:t>目前</w:t>
      </w:r>
      <w:r w:rsidR="008139A0" w:rsidRPr="00AE1701">
        <w:rPr>
          <w:rFonts w:asciiTheme="minorEastAsia" w:hAnsiTheme="minorEastAsia" w:hint="eastAsia"/>
          <w:sz w:val="24"/>
          <w:szCs w:val="24"/>
        </w:rPr>
        <w:t>不需要。</w:t>
      </w:r>
    </w:p>
    <w:p w:rsidR="00D81EFF" w:rsidRPr="00C6287D" w:rsidRDefault="00B92390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模块</w:t>
      </w:r>
      <w:r w:rsidR="00D81EFF" w:rsidRPr="00C6287D">
        <w:rPr>
          <w:rFonts w:asciiTheme="minorEastAsia" w:hAnsiTheme="minorEastAsia" w:hint="eastAsia"/>
          <w:sz w:val="24"/>
          <w:szCs w:val="24"/>
        </w:rPr>
        <w:t>高内聚，</w:t>
      </w:r>
      <w:r w:rsidR="004879EA" w:rsidRPr="00C6287D">
        <w:rPr>
          <w:rFonts w:asciiTheme="minorEastAsia" w:hAnsiTheme="minorEastAsia" w:hint="eastAsia"/>
          <w:sz w:val="24"/>
          <w:szCs w:val="24"/>
        </w:rPr>
        <w:t>模块间</w:t>
      </w:r>
      <w:r w:rsidR="00D81EFF" w:rsidRPr="00C6287D">
        <w:rPr>
          <w:rFonts w:asciiTheme="minorEastAsia" w:hAnsiTheme="minorEastAsia" w:hint="eastAsia"/>
          <w:sz w:val="24"/>
          <w:szCs w:val="24"/>
        </w:rPr>
        <w:t>低耦合</w:t>
      </w:r>
    </w:p>
    <w:p w:rsidR="00787B22" w:rsidRPr="00C6287D" w:rsidRDefault="00787B22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使用三方库都</w:t>
      </w:r>
      <w:r w:rsidR="00B368AC" w:rsidRPr="00C6287D">
        <w:rPr>
          <w:rFonts w:asciiTheme="minorEastAsia" w:hAnsiTheme="minorEastAsia" w:hint="eastAsia"/>
          <w:sz w:val="24"/>
          <w:szCs w:val="24"/>
        </w:rPr>
        <w:t>需要封装后使用，这样可以解耦，便于</w:t>
      </w:r>
      <w:r w:rsidRPr="00C6287D">
        <w:rPr>
          <w:rFonts w:asciiTheme="minorEastAsia" w:hAnsiTheme="minorEastAsia" w:hint="eastAsia"/>
          <w:sz w:val="24"/>
          <w:szCs w:val="24"/>
        </w:rPr>
        <w:t>以后</w:t>
      </w:r>
      <w:r w:rsidR="007A229C" w:rsidRPr="00C6287D">
        <w:rPr>
          <w:rFonts w:asciiTheme="minorEastAsia" w:hAnsiTheme="minorEastAsia" w:hint="eastAsia"/>
          <w:sz w:val="24"/>
          <w:szCs w:val="24"/>
        </w:rPr>
        <w:t>对其</w:t>
      </w:r>
      <w:r w:rsidRPr="00C6287D">
        <w:rPr>
          <w:rFonts w:asciiTheme="minorEastAsia" w:hAnsiTheme="minorEastAsia" w:hint="eastAsia"/>
          <w:sz w:val="24"/>
          <w:szCs w:val="24"/>
        </w:rPr>
        <w:t>替换。</w:t>
      </w:r>
    </w:p>
    <w:p w:rsidR="00C6287D" w:rsidRPr="009155D8" w:rsidRDefault="00C1726B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9155D8">
        <w:rPr>
          <w:rFonts w:asciiTheme="minorEastAsia" w:hAnsiTheme="minorEastAsia" w:hint="eastAsia"/>
          <w:sz w:val="24"/>
          <w:szCs w:val="24"/>
        </w:rPr>
        <w:t>Http session使用</w:t>
      </w:r>
    </w:p>
    <w:p w:rsidR="00C1726B" w:rsidRPr="009155D8" w:rsidRDefault="007654FC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155D8">
        <w:rPr>
          <w:rFonts w:asciiTheme="minorEastAsia" w:hAnsiTheme="minorEastAsia" w:hint="eastAsia"/>
          <w:sz w:val="24"/>
          <w:szCs w:val="24"/>
        </w:rPr>
        <w:t>使用</w:t>
      </w:r>
      <w:r w:rsidR="004879EA" w:rsidRPr="009155D8">
        <w:rPr>
          <w:rFonts w:asciiTheme="minorEastAsia" w:hAnsiTheme="minorEastAsia" w:hint="eastAsia"/>
          <w:sz w:val="24"/>
          <w:szCs w:val="24"/>
        </w:rPr>
        <w:t>统一的</w:t>
      </w:r>
      <w:r w:rsidRPr="009155D8">
        <w:rPr>
          <w:rFonts w:asciiTheme="minorEastAsia" w:hAnsiTheme="minorEastAsia" w:hint="eastAsia"/>
          <w:sz w:val="24"/>
          <w:szCs w:val="24"/>
        </w:rPr>
        <w:t>分布式session</w:t>
      </w:r>
      <w:r w:rsidR="00B255A2" w:rsidRPr="009155D8">
        <w:rPr>
          <w:rFonts w:asciiTheme="minorEastAsia" w:hAnsiTheme="minorEastAsia" w:hint="eastAsia"/>
          <w:sz w:val="24"/>
          <w:szCs w:val="24"/>
        </w:rPr>
        <w:t>库</w:t>
      </w:r>
      <w:r w:rsidR="004879EA" w:rsidRPr="009155D8">
        <w:rPr>
          <w:rFonts w:asciiTheme="minorEastAsia" w:hAnsiTheme="minorEastAsia" w:hint="eastAsia"/>
          <w:sz w:val="24"/>
          <w:szCs w:val="24"/>
        </w:rPr>
        <w:t>来处理session。</w:t>
      </w:r>
      <w:r w:rsidR="00DF7A2B" w:rsidRPr="009155D8">
        <w:rPr>
          <w:rFonts w:asciiTheme="minorEastAsia" w:hAnsiTheme="minorEastAsia" w:hint="eastAsia"/>
          <w:sz w:val="24"/>
          <w:szCs w:val="24"/>
        </w:rPr>
        <w:t>使用</w:t>
      </w:r>
      <w:r w:rsidR="00A46BC5">
        <w:rPr>
          <w:rFonts w:asciiTheme="minorEastAsia" w:hAnsiTheme="minorEastAsia" w:hint="eastAsia"/>
          <w:sz w:val="24"/>
          <w:szCs w:val="24"/>
        </w:rPr>
        <w:t>shiro的redis缓存</w:t>
      </w:r>
      <w:r w:rsidR="00B255A2" w:rsidRPr="009155D8">
        <w:rPr>
          <w:rFonts w:asciiTheme="minorEastAsia" w:hAnsiTheme="minorEastAsia" w:hint="eastAsia"/>
          <w:sz w:val="24"/>
          <w:szCs w:val="24"/>
        </w:rPr>
        <w:t>库</w:t>
      </w:r>
      <w:r w:rsidR="0009528C" w:rsidRPr="009155D8">
        <w:rPr>
          <w:rFonts w:asciiTheme="minorEastAsia" w:hAnsiTheme="minorEastAsia" w:hint="eastAsia"/>
          <w:sz w:val="24"/>
          <w:szCs w:val="24"/>
        </w:rPr>
        <w:t>。</w:t>
      </w:r>
      <w:r w:rsidR="00661502" w:rsidRPr="009155D8">
        <w:rPr>
          <w:rFonts w:asciiTheme="minorEastAsia" w:hAnsiTheme="minorEastAsia" w:hint="eastAsia"/>
          <w:sz w:val="24"/>
          <w:szCs w:val="24"/>
        </w:rPr>
        <w:t>见“9.1.分布式session库”</w:t>
      </w:r>
      <w:r w:rsidR="00DC52A7" w:rsidRPr="009155D8">
        <w:rPr>
          <w:rFonts w:asciiTheme="minorEastAsia" w:hAnsiTheme="minorEastAsia" w:hint="eastAsia"/>
          <w:sz w:val="24"/>
          <w:szCs w:val="24"/>
        </w:rPr>
        <w:t>。</w:t>
      </w:r>
    </w:p>
    <w:p w:rsidR="00C6287D" w:rsidRPr="00C6287D" w:rsidRDefault="00FB09CE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按组件</w:t>
      </w:r>
      <w:r w:rsidR="00071321" w:rsidRPr="00C6287D">
        <w:rPr>
          <w:rFonts w:asciiTheme="minorEastAsia" w:hAnsiTheme="minorEastAsia" w:hint="eastAsia"/>
          <w:sz w:val="24"/>
          <w:szCs w:val="24"/>
        </w:rPr>
        <w:t>(或模块)</w:t>
      </w:r>
      <w:r w:rsidRPr="00C6287D">
        <w:rPr>
          <w:rFonts w:asciiTheme="minorEastAsia" w:hAnsiTheme="minorEastAsia" w:hint="eastAsia"/>
          <w:sz w:val="24"/>
          <w:szCs w:val="24"/>
        </w:rPr>
        <w:t>建包</w:t>
      </w:r>
    </w:p>
    <w:p w:rsidR="001E094A" w:rsidRPr="005D0DCD" w:rsidRDefault="00071321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组件包内部再分层。</w:t>
      </w:r>
    </w:p>
    <w:p w:rsidR="002635B6" w:rsidRPr="002635B6" w:rsidRDefault="000B098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依赖注入</w:t>
      </w:r>
    </w:p>
    <w:p w:rsidR="00B7151D" w:rsidRPr="005D0DCD" w:rsidRDefault="00C73708" w:rsidP="003B674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优先</w:t>
      </w:r>
      <w:r w:rsidR="000B0988" w:rsidRPr="005D0DCD">
        <w:rPr>
          <w:rFonts w:asciiTheme="minorEastAsia" w:hAnsiTheme="minorEastAsia" w:hint="eastAsia"/>
          <w:sz w:val="24"/>
          <w:szCs w:val="24"/>
        </w:rPr>
        <w:t>使用</w:t>
      </w:r>
      <w:r w:rsidR="00D91A0C" w:rsidRPr="005D0DCD">
        <w:rPr>
          <w:rFonts w:asciiTheme="minorEastAsia" w:hAnsiTheme="minorEastAsia" w:hint="eastAsia"/>
          <w:sz w:val="24"/>
          <w:szCs w:val="24"/>
        </w:rPr>
        <w:t>Spring注解装配</w:t>
      </w:r>
      <w:r w:rsidR="00B96D62" w:rsidRPr="005D0DCD">
        <w:rPr>
          <w:rFonts w:asciiTheme="minorEastAsia" w:hAnsiTheme="minorEastAsia" w:hint="eastAsia"/>
          <w:sz w:val="24"/>
          <w:szCs w:val="24"/>
        </w:rPr>
        <w:t>方式</w:t>
      </w:r>
      <w:r w:rsidR="003B059F">
        <w:rPr>
          <w:rFonts w:asciiTheme="minorEastAsia" w:hAnsiTheme="minorEastAsia" w:hint="eastAsia"/>
          <w:sz w:val="24"/>
          <w:szCs w:val="24"/>
        </w:rPr>
        <w:t>，必要时使用</w:t>
      </w:r>
      <w:r w:rsidR="00B7151D">
        <w:rPr>
          <w:rFonts w:asciiTheme="minorEastAsia" w:hAnsiTheme="minorEastAsia" w:hint="eastAsia"/>
          <w:sz w:val="24"/>
          <w:szCs w:val="24"/>
        </w:rPr>
        <w:t>xml</w:t>
      </w:r>
      <w:r w:rsidR="003B059F">
        <w:rPr>
          <w:rFonts w:asciiTheme="minorEastAsia" w:hAnsiTheme="minorEastAsia" w:hint="eastAsia"/>
          <w:sz w:val="24"/>
          <w:szCs w:val="24"/>
        </w:rPr>
        <w:t>配置。</w:t>
      </w:r>
    </w:p>
    <w:p w:rsidR="005155EB" w:rsidRDefault="00EF4DFD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使用</w:t>
      </w:r>
      <w:r w:rsidR="005155EB" w:rsidRPr="002635B6">
        <w:rPr>
          <w:rFonts w:asciiTheme="minorEastAsia" w:hAnsiTheme="minorEastAsia" w:hint="eastAsia"/>
          <w:sz w:val="24"/>
          <w:szCs w:val="24"/>
        </w:rPr>
        <w:t>微服务</w:t>
      </w:r>
      <w:r w:rsidRPr="002635B6">
        <w:rPr>
          <w:rFonts w:asciiTheme="minorEastAsia" w:hAnsiTheme="minorEastAsia" w:hint="eastAsia"/>
          <w:sz w:val="24"/>
          <w:szCs w:val="24"/>
        </w:rPr>
        <w:t>即分布式服务来实现服务层</w:t>
      </w:r>
    </w:p>
    <w:p w:rsidR="003A0688" w:rsidRDefault="001421D5" w:rsidP="003A0688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可以组合。为了使用统一的事务控制，</w:t>
      </w:r>
      <w:r w:rsidR="003A0688">
        <w:rPr>
          <w:rFonts w:asciiTheme="minorEastAsia" w:hAnsiTheme="minorEastAsia" w:hint="eastAsia"/>
          <w:sz w:val="24"/>
          <w:szCs w:val="24"/>
        </w:rPr>
        <w:t>组合在服务层实现，展现层对每个请求</w:t>
      </w:r>
      <w:r>
        <w:rPr>
          <w:rFonts w:asciiTheme="minorEastAsia" w:hAnsiTheme="minorEastAsia" w:hint="eastAsia"/>
          <w:sz w:val="24"/>
          <w:szCs w:val="24"/>
        </w:rPr>
        <w:t>只能调用1</w:t>
      </w:r>
      <w:r w:rsidR="003A0688">
        <w:rPr>
          <w:rFonts w:asciiTheme="minorEastAsia" w:hAnsiTheme="minorEastAsia" w:hint="eastAsia"/>
          <w:sz w:val="24"/>
          <w:szCs w:val="24"/>
        </w:rPr>
        <w:t>个服务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46B08">
        <w:rPr>
          <w:rFonts w:asciiTheme="minorEastAsia" w:hAnsiTheme="minorEastAsia" w:hint="eastAsia"/>
          <w:sz w:val="24"/>
          <w:szCs w:val="24"/>
        </w:rPr>
        <w:t>服务分为单一模块的服务和跨</w:t>
      </w:r>
      <w:r w:rsidR="00323DFD">
        <w:rPr>
          <w:rFonts w:asciiTheme="minorEastAsia" w:hAnsiTheme="minorEastAsia" w:hint="eastAsia"/>
          <w:sz w:val="24"/>
          <w:szCs w:val="24"/>
        </w:rPr>
        <w:t>模块的服务，对前者使用JDBC的事务控制，对后者需在服务内</w:t>
      </w:r>
      <w:r w:rsidR="0039180B">
        <w:rPr>
          <w:rFonts w:asciiTheme="minorEastAsia" w:hAnsiTheme="minorEastAsia" w:hint="eastAsia"/>
          <w:sz w:val="24"/>
          <w:szCs w:val="24"/>
        </w:rPr>
        <w:t>编码</w:t>
      </w:r>
      <w:r w:rsidR="00323DFD">
        <w:rPr>
          <w:rFonts w:asciiTheme="minorEastAsia" w:hAnsiTheme="minorEastAsia" w:hint="eastAsia"/>
          <w:sz w:val="24"/>
          <w:szCs w:val="24"/>
        </w:rPr>
        <w:t>实现事务控制。</w:t>
      </w:r>
    </w:p>
    <w:p w:rsidR="00740282" w:rsidRPr="00740282" w:rsidRDefault="00EB2A02" w:rsidP="003A0688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object w:dxaOrig="6745" w:dyaOrig="5427">
          <v:shape id="_x0000_i1026" type="#_x0000_t75" style="width:290.5pt;height:233.55pt" o:ole="">
            <v:imagedata r:id="rId10" o:title=""/>
          </v:shape>
          <o:OLEObject Type="Embed" ProgID="Visio.Drawing.11" ShapeID="_x0000_i1026" DrawAspect="Content" ObjectID="_1539435441" r:id="rId11"/>
        </w:object>
      </w:r>
    </w:p>
    <w:p w:rsidR="002635B6" w:rsidRPr="002635B6" w:rsidRDefault="00B9480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前后端分离</w:t>
      </w:r>
    </w:p>
    <w:p w:rsidR="002C349B" w:rsidRDefault="00EF4DFD" w:rsidP="00836B21">
      <w:pPr>
        <w:ind w:firstLine="420"/>
        <w:rPr>
          <w:rFonts w:asciiTheme="minorEastAsia" w:hAnsiTheme="minorEastAsia"/>
          <w:color w:val="FF0000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视图模板引擎使用前端js</w:t>
      </w:r>
      <w:r w:rsidR="00D5184B">
        <w:rPr>
          <w:rFonts w:asciiTheme="minorEastAsia" w:hAnsiTheme="minorEastAsia" w:hint="eastAsia"/>
          <w:sz w:val="24"/>
          <w:szCs w:val="24"/>
        </w:rPr>
        <w:t>模板</w:t>
      </w:r>
      <w:r w:rsidRPr="005D0DCD">
        <w:rPr>
          <w:rFonts w:asciiTheme="minorEastAsia" w:hAnsiTheme="minorEastAsia" w:hint="eastAsia"/>
          <w:sz w:val="24"/>
          <w:szCs w:val="24"/>
        </w:rPr>
        <w:t>引擎</w:t>
      </w:r>
      <w:r w:rsidR="002635B6">
        <w:rPr>
          <w:rFonts w:asciiTheme="minorEastAsia" w:hAnsiTheme="minorEastAsia" w:hint="eastAsia"/>
          <w:sz w:val="24"/>
          <w:szCs w:val="24"/>
        </w:rPr>
        <w:t>，</w:t>
      </w:r>
      <w:r w:rsidR="00D5184B">
        <w:rPr>
          <w:rFonts w:asciiTheme="minorEastAsia" w:hAnsiTheme="minorEastAsia" w:hint="eastAsia"/>
          <w:sz w:val="24"/>
          <w:szCs w:val="24"/>
        </w:rPr>
        <w:t>这样就可以把页面文件</w:t>
      </w:r>
      <w:r w:rsidR="000B31FD">
        <w:rPr>
          <w:rFonts w:asciiTheme="minorEastAsia" w:hAnsiTheme="minorEastAsia" w:hint="eastAsia"/>
          <w:sz w:val="24"/>
          <w:szCs w:val="24"/>
        </w:rPr>
        <w:t>都</w:t>
      </w:r>
      <w:r w:rsidR="002635B6">
        <w:rPr>
          <w:rFonts w:asciiTheme="minorEastAsia" w:hAnsiTheme="minorEastAsia" w:hint="eastAsia"/>
          <w:sz w:val="24"/>
          <w:szCs w:val="24"/>
        </w:rPr>
        <w:t>放到Ngnix</w:t>
      </w:r>
      <w:r w:rsidR="00F07E67">
        <w:rPr>
          <w:rFonts w:asciiTheme="minorEastAsia" w:hAnsiTheme="minorEastAsia" w:hint="eastAsia"/>
          <w:sz w:val="24"/>
          <w:szCs w:val="24"/>
        </w:rPr>
        <w:t>服务器上</w:t>
      </w:r>
      <w:r w:rsidR="005A3B14">
        <w:rPr>
          <w:rFonts w:asciiTheme="minorEastAsia" w:hAnsiTheme="minorEastAsia" w:hint="eastAsia"/>
          <w:sz w:val="24"/>
          <w:szCs w:val="24"/>
        </w:rPr>
        <w:t>来</w:t>
      </w:r>
      <w:r w:rsidR="002635B6">
        <w:rPr>
          <w:rFonts w:asciiTheme="minorEastAsia" w:hAnsiTheme="minorEastAsia" w:hint="eastAsia"/>
          <w:sz w:val="24"/>
          <w:szCs w:val="24"/>
        </w:rPr>
        <w:t>支持高并发访问</w:t>
      </w:r>
      <w:r w:rsidRPr="005D0DCD">
        <w:rPr>
          <w:rFonts w:asciiTheme="minorEastAsia" w:hAnsiTheme="minorEastAsia" w:hint="eastAsia"/>
          <w:sz w:val="24"/>
          <w:szCs w:val="24"/>
        </w:rPr>
        <w:t>。</w:t>
      </w:r>
    </w:p>
    <w:p w:rsidR="00682A09" w:rsidRDefault="005360F1" w:rsidP="00682A09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支持多种数据库</w:t>
      </w:r>
    </w:p>
    <w:p w:rsidR="005360F1" w:rsidRPr="000E5760" w:rsidRDefault="003617AB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 w:rsidRPr="000E5760">
        <w:rPr>
          <w:rFonts w:asciiTheme="minorEastAsia" w:hAnsiTheme="minorEastAsia" w:hint="eastAsia"/>
          <w:sz w:val="24"/>
          <w:szCs w:val="24"/>
        </w:rPr>
        <w:tab/>
      </w:r>
      <w:r w:rsidRPr="000E5760">
        <w:rPr>
          <w:rFonts w:asciiTheme="minorEastAsia" w:hAnsiTheme="minorEastAsia" w:hint="eastAsia"/>
          <w:sz w:val="24"/>
          <w:szCs w:val="24"/>
        </w:rPr>
        <w:tab/>
      </w:r>
      <w:r w:rsidR="005360F1" w:rsidRPr="000E5760">
        <w:rPr>
          <w:rFonts w:asciiTheme="minorEastAsia" w:hAnsiTheme="minorEastAsia" w:hint="eastAsia"/>
          <w:sz w:val="24"/>
          <w:szCs w:val="24"/>
        </w:rPr>
        <w:t>目前需支持两种数据库Oracle和MySQL</w:t>
      </w:r>
      <w:r w:rsidRPr="000E5760">
        <w:rPr>
          <w:rFonts w:asciiTheme="minorEastAsia" w:hAnsiTheme="minorEastAsia" w:hint="eastAsia"/>
          <w:sz w:val="24"/>
          <w:szCs w:val="24"/>
        </w:rPr>
        <w:t>。</w:t>
      </w:r>
      <w:r w:rsidR="005360F1" w:rsidRPr="000E5760">
        <w:rPr>
          <w:rFonts w:asciiTheme="minorEastAsia" w:hAnsiTheme="minorEastAsia" w:hint="eastAsia"/>
          <w:sz w:val="24"/>
          <w:szCs w:val="24"/>
        </w:rPr>
        <w:t>以后数据量增加到</w:t>
      </w:r>
      <w:r w:rsidR="00DA00BF" w:rsidRPr="000E5760">
        <w:rPr>
          <w:rFonts w:asciiTheme="minorEastAsia" w:hAnsiTheme="minorEastAsia" w:hint="eastAsia"/>
          <w:sz w:val="24"/>
          <w:szCs w:val="24"/>
        </w:rPr>
        <w:t>1千万条（MySQL的极限）时</w:t>
      </w:r>
      <w:r w:rsidR="005360F1" w:rsidRPr="000E5760">
        <w:rPr>
          <w:rFonts w:asciiTheme="minorEastAsia" w:hAnsiTheme="minorEastAsia" w:hint="eastAsia"/>
          <w:sz w:val="24"/>
          <w:szCs w:val="24"/>
        </w:rPr>
        <w:t>需支持</w:t>
      </w:r>
      <w:r w:rsidRPr="000E5760">
        <w:rPr>
          <w:rFonts w:asciiTheme="minorEastAsia" w:hAnsiTheme="minorEastAsia" w:hint="eastAsia"/>
          <w:sz w:val="24"/>
          <w:szCs w:val="24"/>
        </w:rPr>
        <w:t>使用</w:t>
      </w:r>
      <w:r w:rsidR="005360F1" w:rsidRPr="000E5760">
        <w:rPr>
          <w:rFonts w:asciiTheme="minorEastAsia" w:hAnsiTheme="minorEastAsia" w:hint="eastAsia"/>
          <w:sz w:val="24"/>
          <w:szCs w:val="24"/>
        </w:rPr>
        <w:t>NoSQL数据库</w:t>
      </w:r>
      <w:r w:rsidR="00C158DC" w:rsidRPr="000E5760">
        <w:rPr>
          <w:rFonts w:asciiTheme="minorEastAsia" w:hAnsiTheme="minorEastAsia" w:hint="eastAsia"/>
          <w:sz w:val="24"/>
          <w:szCs w:val="24"/>
        </w:rPr>
        <w:t>MongoDB。</w:t>
      </w:r>
    </w:p>
    <w:p w:rsidR="002474E2" w:rsidRPr="000E5760" w:rsidRDefault="002474E2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 w:rsidRPr="000E5760">
        <w:rPr>
          <w:rFonts w:asciiTheme="minorEastAsia" w:hAnsiTheme="minorEastAsia" w:hint="eastAsia"/>
          <w:sz w:val="24"/>
          <w:szCs w:val="24"/>
        </w:rPr>
        <w:tab/>
      </w:r>
      <w:r w:rsidRPr="000E5760">
        <w:rPr>
          <w:rFonts w:asciiTheme="minorEastAsia" w:hAnsiTheme="minorEastAsia" w:hint="eastAsia"/>
          <w:sz w:val="24"/>
          <w:szCs w:val="24"/>
        </w:rPr>
        <w:tab/>
        <w:t>为支持Oracle和MySQL，需</w:t>
      </w:r>
      <w:r w:rsidR="006C64F4" w:rsidRPr="000E5760">
        <w:rPr>
          <w:rFonts w:asciiTheme="minorEastAsia" w:hAnsiTheme="minorEastAsia" w:hint="eastAsia"/>
          <w:sz w:val="24"/>
          <w:szCs w:val="24"/>
        </w:rPr>
        <w:t>建</w:t>
      </w:r>
      <w:r w:rsidRPr="000E5760">
        <w:rPr>
          <w:rFonts w:asciiTheme="minorEastAsia" w:hAnsiTheme="minorEastAsia" w:hint="eastAsia"/>
          <w:sz w:val="24"/>
          <w:szCs w:val="24"/>
        </w:rPr>
        <w:t>两个</w:t>
      </w:r>
      <w:r w:rsidR="006C64F4" w:rsidRPr="000E5760">
        <w:rPr>
          <w:rFonts w:asciiTheme="minorEastAsia" w:hAnsiTheme="minorEastAsia"/>
          <w:sz w:val="24"/>
          <w:szCs w:val="24"/>
        </w:rPr>
        <w:t>mybatis-config.xml</w:t>
      </w:r>
      <w:r w:rsidR="006C64F4" w:rsidRPr="000E5760">
        <w:rPr>
          <w:rFonts w:asciiTheme="minorEastAsia" w:hAnsiTheme="minorEastAsia" w:hint="eastAsia"/>
          <w:sz w:val="24"/>
          <w:szCs w:val="24"/>
        </w:rPr>
        <w:t>文件：</w:t>
      </w:r>
      <w:r w:rsidR="006C64F4" w:rsidRPr="000E5760">
        <w:rPr>
          <w:rFonts w:asciiTheme="minorEastAsia" w:hAnsiTheme="minorEastAsia"/>
          <w:sz w:val="24"/>
          <w:szCs w:val="24"/>
        </w:rPr>
        <w:t>mybatis-config</w:t>
      </w:r>
      <w:r w:rsidR="006C64F4" w:rsidRPr="000E5760">
        <w:rPr>
          <w:rFonts w:asciiTheme="minorEastAsia" w:hAnsiTheme="minorEastAsia" w:hint="eastAsia"/>
          <w:sz w:val="24"/>
          <w:szCs w:val="24"/>
        </w:rPr>
        <w:t>-oracle</w:t>
      </w:r>
      <w:r w:rsidR="006C64F4" w:rsidRPr="000E5760">
        <w:rPr>
          <w:rFonts w:asciiTheme="minorEastAsia" w:hAnsiTheme="minorEastAsia"/>
          <w:sz w:val="24"/>
          <w:szCs w:val="24"/>
        </w:rPr>
        <w:t>.xml</w:t>
      </w:r>
      <w:r w:rsidR="006C64F4" w:rsidRPr="000E5760">
        <w:rPr>
          <w:rFonts w:asciiTheme="minorEastAsia" w:hAnsiTheme="minorEastAsia" w:hint="eastAsia"/>
          <w:sz w:val="24"/>
          <w:szCs w:val="24"/>
        </w:rPr>
        <w:t>和</w:t>
      </w:r>
      <w:r w:rsidR="006C64F4" w:rsidRPr="000E5760">
        <w:rPr>
          <w:rFonts w:asciiTheme="minorEastAsia" w:hAnsiTheme="minorEastAsia"/>
          <w:sz w:val="24"/>
          <w:szCs w:val="24"/>
        </w:rPr>
        <w:t>mybatis-config</w:t>
      </w:r>
      <w:r w:rsidR="006C64F4" w:rsidRPr="000E5760">
        <w:rPr>
          <w:rFonts w:asciiTheme="minorEastAsia" w:hAnsiTheme="minorEastAsia" w:hint="eastAsia"/>
          <w:sz w:val="24"/>
          <w:szCs w:val="24"/>
        </w:rPr>
        <w:t>-mysql</w:t>
      </w:r>
      <w:r w:rsidR="006C64F4" w:rsidRPr="000E5760">
        <w:rPr>
          <w:rFonts w:asciiTheme="minorEastAsia" w:hAnsiTheme="minorEastAsia"/>
          <w:sz w:val="24"/>
          <w:szCs w:val="24"/>
        </w:rPr>
        <w:t>.xml</w:t>
      </w:r>
      <w:r w:rsidR="006C64F4" w:rsidRPr="000E5760">
        <w:rPr>
          <w:rFonts w:asciiTheme="minorEastAsia" w:hAnsiTheme="minorEastAsia" w:hint="eastAsia"/>
          <w:sz w:val="24"/>
          <w:szCs w:val="24"/>
        </w:rPr>
        <w:t>，</w:t>
      </w:r>
      <w:r w:rsidRPr="000E5760">
        <w:rPr>
          <w:rFonts w:asciiTheme="minorEastAsia" w:hAnsiTheme="minorEastAsia" w:hint="eastAsia"/>
          <w:sz w:val="24"/>
          <w:szCs w:val="24"/>
        </w:rPr>
        <w:t>分别支持这两种数据库。</w:t>
      </w:r>
      <w:r w:rsidR="00EF311D" w:rsidRPr="000E5760">
        <w:rPr>
          <w:rFonts w:asciiTheme="minorEastAsia" w:hAnsiTheme="minorEastAsia" w:hint="eastAsia"/>
          <w:sz w:val="24"/>
          <w:szCs w:val="24"/>
        </w:rPr>
        <w:t>数据库访问层有两套mapper实现：MySQL和Oracle。每个mapper文件都把两种实现所公用的方法放在文件上部并加注释说明，这样便于基于一种实现开发另一种实现。</w:t>
      </w:r>
      <w:r w:rsidR="007810FA" w:rsidRPr="000E5760">
        <w:rPr>
          <w:rFonts w:asciiTheme="minorEastAsia" w:hAnsiTheme="minorEastAsia" w:hint="eastAsia"/>
          <w:sz w:val="24"/>
          <w:szCs w:val="24"/>
        </w:rPr>
        <w:t>在Spring上下文配置文件中</w:t>
      </w:r>
      <w:r w:rsidR="00522FF5" w:rsidRPr="000E5760">
        <w:rPr>
          <w:rFonts w:asciiTheme="minorEastAsia" w:hAnsiTheme="minorEastAsia" w:hint="eastAsia"/>
          <w:sz w:val="24"/>
          <w:szCs w:val="24"/>
        </w:rPr>
        <w:t>，</w:t>
      </w:r>
      <w:r w:rsidR="007810FA" w:rsidRPr="000E5760">
        <w:rPr>
          <w:rFonts w:asciiTheme="minorEastAsia" w:hAnsiTheme="minorEastAsia" w:hint="eastAsia"/>
          <w:sz w:val="24"/>
          <w:szCs w:val="24"/>
        </w:rPr>
        <w:t>根据要使用的数据库来</w:t>
      </w:r>
      <w:r w:rsidR="00522FF5" w:rsidRPr="000E5760">
        <w:rPr>
          <w:rFonts w:asciiTheme="minorEastAsia" w:hAnsiTheme="minorEastAsia" w:hint="eastAsia"/>
          <w:sz w:val="24"/>
          <w:szCs w:val="24"/>
        </w:rPr>
        <w:t>配置</w:t>
      </w:r>
      <w:r w:rsidR="007810FA" w:rsidRPr="000E5760">
        <w:rPr>
          <w:rFonts w:asciiTheme="minorEastAsia" w:hAnsiTheme="minorEastAsia" w:hint="eastAsia"/>
          <w:sz w:val="24"/>
          <w:szCs w:val="24"/>
        </w:rPr>
        <w:t>对应的</w:t>
      </w:r>
      <w:r w:rsidR="007810FA" w:rsidRPr="000E5760">
        <w:rPr>
          <w:rFonts w:asciiTheme="minorEastAsia" w:hAnsiTheme="minorEastAsia"/>
          <w:sz w:val="24"/>
          <w:szCs w:val="24"/>
        </w:rPr>
        <w:t>mybatis-config.xml</w:t>
      </w:r>
      <w:r w:rsidR="007810FA" w:rsidRPr="000E5760">
        <w:rPr>
          <w:rFonts w:asciiTheme="minorEastAsia" w:hAnsiTheme="minorEastAsia" w:hint="eastAsia"/>
          <w:sz w:val="24"/>
          <w:szCs w:val="24"/>
        </w:rPr>
        <w:t>文件。</w:t>
      </w:r>
    </w:p>
    <w:p w:rsidR="002404DD" w:rsidRDefault="002404DD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color w:val="FF0000"/>
          <w:sz w:val="24"/>
          <w:szCs w:val="24"/>
        </w:rPr>
      </w:pPr>
    </w:p>
    <w:p w:rsidR="00740282" w:rsidRPr="00682A09" w:rsidRDefault="00605977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>
        <w:object w:dxaOrig="6943" w:dyaOrig="8152">
          <v:shape id="_x0000_i1027" type="#_x0000_t75" style="width:272.35pt;height:320.55pt" o:ole="">
            <v:imagedata r:id="rId12" o:title=""/>
          </v:shape>
          <o:OLEObject Type="Embed" ProgID="Visio.Drawing.11" ShapeID="_x0000_i1027" DrawAspect="Content" ObjectID="_1539435442" r:id="rId13"/>
        </w:object>
      </w:r>
    </w:p>
    <w:p w:rsidR="009F1971" w:rsidRDefault="00FF7852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 w:rsidRPr="009F67CB">
        <w:rPr>
          <w:rFonts w:asciiTheme="minorEastAsia" w:hAnsiTheme="minorEastAsia" w:hint="eastAsia"/>
          <w:sz w:val="24"/>
          <w:szCs w:val="24"/>
        </w:rPr>
        <w:t>对外提供的API版本升级时</w:t>
      </w:r>
      <w:r w:rsidR="0053395C">
        <w:rPr>
          <w:rFonts w:asciiTheme="minorEastAsia" w:hAnsiTheme="minorEastAsia" w:hint="eastAsia"/>
          <w:sz w:val="24"/>
          <w:szCs w:val="24"/>
        </w:rPr>
        <w:t>要向下兼容</w:t>
      </w:r>
    </w:p>
    <w:p w:rsidR="00D22FDB" w:rsidRDefault="00D22FDB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字符编码</w:t>
      </w:r>
    </w:p>
    <w:p w:rsidR="00D22FDB" w:rsidRDefault="00576BDF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避免编码不一致导致的乱码问题，</w:t>
      </w:r>
      <w:r w:rsidR="00D22FDB">
        <w:rPr>
          <w:rFonts w:asciiTheme="minorEastAsia" w:hAnsiTheme="minorEastAsia" w:hint="eastAsia"/>
          <w:sz w:val="24"/>
          <w:szCs w:val="24"/>
        </w:rPr>
        <w:t>从</w:t>
      </w:r>
      <w:r>
        <w:rPr>
          <w:rFonts w:asciiTheme="minorEastAsia" w:hAnsiTheme="minorEastAsia" w:hint="eastAsia"/>
          <w:sz w:val="24"/>
          <w:szCs w:val="24"/>
        </w:rPr>
        <w:t>页面</w:t>
      </w:r>
      <w:r w:rsidR="00D22FDB">
        <w:rPr>
          <w:rFonts w:asciiTheme="minorEastAsia" w:hAnsiTheme="minorEastAsia" w:hint="eastAsia"/>
          <w:sz w:val="24"/>
          <w:szCs w:val="24"/>
        </w:rPr>
        <w:t>到数据库</w:t>
      </w:r>
      <w:r>
        <w:rPr>
          <w:rFonts w:asciiTheme="minorEastAsia" w:hAnsiTheme="minorEastAsia" w:hint="eastAsia"/>
          <w:sz w:val="24"/>
          <w:szCs w:val="24"/>
        </w:rPr>
        <w:t>的字符编码都统一使用UTF-8。</w:t>
      </w:r>
    </w:p>
    <w:p w:rsidR="00094680" w:rsidRDefault="00094680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具体来说，</w:t>
      </w:r>
      <w:r w:rsidR="000867AC">
        <w:rPr>
          <w:rFonts w:asciiTheme="minorEastAsia" w:hAnsiTheme="minorEastAsia" w:hint="eastAsia"/>
          <w:sz w:val="24"/>
          <w:szCs w:val="24"/>
        </w:rPr>
        <w:t>包括</w:t>
      </w:r>
      <w:r w:rsidR="00A66CC2">
        <w:rPr>
          <w:rFonts w:asciiTheme="minorEastAsia" w:hAnsiTheme="minorEastAsia" w:hint="eastAsia"/>
          <w:sz w:val="24"/>
          <w:szCs w:val="24"/>
        </w:rPr>
        <w:t>以下方面</w:t>
      </w:r>
      <w:r w:rsidR="000867AC">
        <w:rPr>
          <w:rFonts w:asciiTheme="minorEastAsia" w:hAnsiTheme="minorEastAsia" w:hint="eastAsia"/>
          <w:sz w:val="24"/>
          <w:szCs w:val="24"/>
        </w:rPr>
        <w:t>：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 项目源码都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 数据库字符集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3. </w:t>
      </w:r>
      <w:r w:rsidR="00901D22">
        <w:rPr>
          <w:rFonts w:asciiTheme="minorEastAsia" w:hAnsiTheme="minorEastAsia" w:hint="eastAsia"/>
          <w:sz w:val="24"/>
          <w:szCs w:val="24"/>
        </w:rPr>
        <w:t>Ngnix中需设置charset为UTF-8；</w:t>
      </w:r>
    </w:p>
    <w:p w:rsidR="00901D22" w:rsidRDefault="00901D22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 Tomcat</w:t>
      </w:r>
      <w:r w:rsidR="00AA32C6">
        <w:rPr>
          <w:rFonts w:asciiTheme="minorEastAsia" w:hAnsiTheme="minorEastAsia" w:hint="eastAsia"/>
          <w:sz w:val="24"/>
          <w:szCs w:val="24"/>
        </w:rPr>
        <w:t>的</w:t>
      </w:r>
      <w:r w:rsidR="00AA32C6" w:rsidRPr="00AA32C6">
        <w:rPr>
          <w:rFonts w:asciiTheme="minorEastAsia" w:hAnsiTheme="minorEastAsia" w:hint="eastAsia"/>
          <w:sz w:val="24"/>
          <w:szCs w:val="24"/>
        </w:rPr>
        <w:t>server.xml 中设定</w:t>
      </w:r>
      <w:r w:rsidR="00AA32C6">
        <w:rPr>
          <w:rFonts w:asciiTheme="minorEastAsia" w:hAnsiTheme="minorEastAsia" w:hint="eastAsia"/>
          <w:sz w:val="24"/>
          <w:szCs w:val="24"/>
        </w:rPr>
        <w:t xml:space="preserve"> </w:t>
      </w:r>
      <w:r w:rsidR="00AA32C6" w:rsidRPr="00AA32C6">
        <w:rPr>
          <w:rFonts w:asciiTheme="minorEastAsia" w:hAnsiTheme="minorEastAsia"/>
          <w:sz w:val="24"/>
          <w:szCs w:val="24"/>
        </w:rPr>
        <w:t>useBodyEncodingForURI="true"</w:t>
      </w:r>
      <w:r w:rsidR="00AA32C6">
        <w:rPr>
          <w:rFonts w:asciiTheme="minorEastAsia" w:hAnsiTheme="minorEastAsia" w:hint="eastAsia"/>
          <w:sz w:val="24"/>
          <w:szCs w:val="24"/>
        </w:rPr>
        <w:t>，</w:t>
      </w:r>
      <w:r w:rsidR="00AA32C6" w:rsidRPr="00AA32C6">
        <w:rPr>
          <w:rFonts w:asciiTheme="minorEastAsia" w:hAnsiTheme="minorEastAsia"/>
          <w:sz w:val="24"/>
          <w:szCs w:val="24"/>
        </w:rPr>
        <w:t>URIEncoding="utf-8"</w:t>
      </w:r>
      <w:r w:rsidR="00AA32C6"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 html文件的header中加上：</w:t>
      </w:r>
      <w:r w:rsidRPr="00AA32C6">
        <w:rPr>
          <w:rFonts w:asciiTheme="minorEastAsia" w:hAnsiTheme="minorEastAsia"/>
          <w:sz w:val="24"/>
          <w:szCs w:val="24"/>
        </w:rPr>
        <w:t>&lt;meta charset="utf-8"&gt;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6. </w:t>
      </w:r>
      <w:r w:rsidR="003B3AB3">
        <w:rPr>
          <w:rFonts w:asciiTheme="minorEastAsia" w:hAnsiTheme="minorEastAsia" w:hint="eastAsia"/>
          <w:sz w:val="24"/>
          <w:szCs w:val="24"/>
        </w:rPr>
        <w:t>前端</w:t>
      </w:r>
      <w:r w:rsidR="003B3AB3" w:rsidRPr="003B3AB3">
        <w:rPr>
          <w:rFonts w:asciiTheme="minorEastAsia" w:hAnsiTheme="minorEastAsia" w:hint="eastAsia"/>
          <w:sz w:val="24"/>
          <w:szCs w:val="24"/>
        </w:rPr>
        <w:t>AJAX发起请求时</w:t>
      </w:r>
      <w:r w:rsidR="003B3AB3">
        <w:rPr>
          <w:rFonts w:asciiTheme="minorEastAsia" w:hAnsiTheme="minorEastAsia" w:hint="eastAsia"/>
          <w:sz w:val="24"/>
          <w:szCs w:val="24"/>
        </w:rPr>
        <w:t>，</w:t>
      </w:r>
      <w:r w:rsidR="003B3AB3" w:rsidRPr="003B3AB3">
        <w:rPr>
          <w:rFonts w:asciiTheme="minorEastAsia" w:hAnsiTheme="minorEastAsia" w:hint="eastAsia"/>
          <w:sz w:val="24"/>
          <w:szCs w:val="24"/>
        </w:rPr>
        <w:t>对URL或者数据中的非ASCII字符使用javascript的encodeURIComponent进行编码</w:t>
      </w:r>
      <w:r w:rsidR="003B3AB3">
        <w:rPr>
          <w:rFonts w:asciiTheme="minorEastAsia" w:hAnsiTheme="minorEastAsia" w:hint="eastAsia"/>
          <w:sz w:val="24"/>
          <w:szCs w:val="24"/>
        </w:rPr>
        <w:t>；</w:t>
      </w:r>
    </w:p>
    <w:p w:rsidR="004631C9" w:rsidRDefault="00AA32C6" w:rsidP="0052011E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7. 在后端controller中，对要返回响应的方法加上设置：</w:t>
      </w:r>
      <w:r w:rsidRPr="00AA32C6">
        <w:rPr>
          <w:rFonts w:asciiTheme="minorEastAsia" w:hAnsiTheme="minorEastAsia"/>
          <w:sz w:val="24"/>
          <w:szCs w:val="24"/>
        </w:rPr>
        <w:t>charset=UTF-8</w:t>
      </w:r>
      <w:r w:rsidR="0062512C">
        <w:rPr>
          <w:rFonts w:asciiTheme="minorEastAsia" w:hAnsiTheme="minorEastAsia" w:hint="eastAsia"/>
          <w:sz w:val="24"/>
          <w:szCs w:val="24"/>
        </w:rPr>
        <w:t>。</w:t>
      </w:r>
    </w:p>
    <w:p w:rsidR="006D0420" w:rsidRDefault="00727FD4" w:rsidP="006D0420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PI</w:t>
      </w:r>
      <w:r w:rsidR="00AA78E4">
        <w:rPr>
          <w:rFonts w:asciiTheme="minorEastAsia" w:hAnsiTheme="minorEastAsia" w:hint="eastAsia"/>
          <w:sz w:val="24"/>
          <w:szCs w:val="24"/>
        </w:rPr>
        <w:t>接口debug模式与正常模式</w:t>
      </w:r>
    </w:p>
    <w:p w:rsidR="006D0420" w:rsidRPr="00AA78E4" w:rsidRDefault="00727FD4" w:rsidP="0052011E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API工程中配置properties文件，设置</w:t>
      </w:r>
      <w:r w:rsidR="00131444">
        <w:rPr>
          <w:rFonts w:asciiTheme="minorEastAsia" w:hAnsiTheme="minorEastAsia" w:hint="eastAsia"/>
          <w:sz w:val="24"/>
          <w:szCs w:val="24"/>
        </w:rPr>
        <w:t>是否使用</w:t>
      </w:r>
      <w:r>
        <w:rPr>
          <w:rFonts w:asciiTheme="minorEastAsia" w:hAnsiTheme="minorEastAsia" w:hint="eastAsia"/>
          <w:sz w:val="24"/>
          <w:szCs w:val="24"/>
        </w:rPr>
        <w:t>debug模式。在debug模式下，系统会把字段校验等具体错误信息以错误消息的方式返回给调用方。</w:t>
      </w:r>
    </w:p>
    <w:p w:rsidR="00582F10" w:rsidRDefault="00582F10" w:rsidP="00582F10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软件架构</w:t>
      </w:r>
    </w:p>
    <w:p w:rsidR="00582F10" w:rsidRDefault="00166C5C" w:rsidP="0088158A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88158A">
        <w:rPr>
          <w:rFonts w:asciiTheme="minorEastAsia" w:hAnsiTheme="minorEastAsia" w:hint="eastAsia"/>
          <w:b/>
          <w:sz w:val="24"/>
          <w:szCs w:val="24"/>
        </w:rPr>
        <w:t>容器</w:t>
      </w:r>
      <w:r w:rsidR="002D473F" w:rsidRPr="0088158A">
        <w:rPr>
          <w:rFonts w:asciiTheme="minorEastAsia" w:hAnsiTheme="minorEastAsia" w:hint="eastAsia"/>
          <w:b/>
          <w:sz w:val="24"/>
          <w:szCs w:val="24"/>
        </w:rPr>
        <w:t>图</w:t>
      </w:r>
    </w:p>
    <w:p w:rsidR="00A5692C" w:rsidRDefault="00A5692C" w:rsidP="00A5692C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集群版</w:t>
      </w:r>
    </w:p>
    <w:p w:rsidR="002D473F" w:rsidRDefault="006A25D1" w:rsidP="00AE284B">
      <w:r>
        <w:object w:dxaOrig="11188" w:dyaOrig="11285">
          <v:shape id="_x0000_i1028" type="#_x0000_t75" style="width:522.8pt;height:527.8pt" o:ole="">
            <v:imagedata r:id="rId14" o:title=""/>
          </v:shape>
          <o:OLEObject Type="Embed" ProgID="Visio.Drawing.11" ShapeID="_x0000_i1028" DrawAspect="Content" ObjectID="_1539435443" r:id="rId15"/>
        </w:object>
      </w:r>
    </w:p>
    <w:p w:rsidR="00922B45" w:rsidRPr="00293F0B" w:rsidRDefault="00922B45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</w:p>
    <w:p w:rsidR="000D338D" w:rsidRDefault="000D338D" w:rsidP="000D338D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非集群版</w:t>
      </w:r>
    </w:p>
    <w:p w:rsidR="0058718D" w:rsidRPr="004A5B5C" w:rsidRDefault="00892B5F" w:rsidP="004A5B5C">
      <w:pPr>
        <w:pStyle w:val="a5"/>
        <w:ind w:left="567" w:firstLineChars="0" w:firstLine="0"/>
      </w:pPr>
      <w:r>
        <w:object w:dxaOrig="9494" w:dyaOrig="5941">
          <v:shape id="_x0000_i1029" type="#_x0000_t75" style="width:474.55pt;height:296.75pt" o:ole="">
            <v:imagedata r:id="rId16" o:title=""/>
          </v:shape>
          <o:OLEObject Type="Embed" ProgID="Visio.Drawing.11" ShapeID="_x0000_i1029" DrawAspect="Content" ObjectID="_1539435444" r:id="rId17"/>
        </w:object>
      </w:r>
    </w:p>
    <w:p w:rsidR="00F41F26" w:rsidRDefault="00F41F26" w:rsidP="00F41F26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决策日志</w:t>
      </w:r>
    </w:p>
    <w:p w:rsidR="000E7C21" w:rsidRPr="00E26EE1" w:rsidRDefault="000E7C21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分布式session库</w:t>
      </w:r>
    </w:p>
    <w:p w:rsidR="00E26EE1" w:rsidRDefault="004304BF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</w:t>
      </w:r>
      <w:r w:rsidR="002A5754">
        <w:rPr>
          <w:rFonts w:asciiTheme="minorEastAsia" w:hAnsiTheme="minorEastAsia" w:hint="eastAsia"/>
          <w:sz w:val="24"/>
          <w:szCs w:val="24"/>
        </w:rPr>
        <w:t>方案有：</w:t>
      </w:r>
    </w:p>
    <w:p w:rsidR="009E3315" w:rsidRPr="00E26EE1" w:rsidRDefault="009E3315" w:rsidP="009E3315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hiro-redis分布式缓存</w:t>
      </w:r>
      <w:r w:rsidRPr="00E26EE1">
        <w:rPr>
          <w:rFonts w:asciiTheme="minorEastAsia" w:hAnsiTheme="minorEastAsia" w:hint="eastAsia"/>
          <w:sz w:val="24"/>
          <w:szCs w:val="24"/>
        </w:rPr>
        <w:t>库</w:t>
      </w:r>
    </w:p>
    <w:p w:rsidR="009E3315" w:rsidRDefault="00637408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与shiro session可以无缝集成，因本身就是shiro缓存的一种实现。</w:t>
      </w:r>
    </w:p>
    <w:p w:rsidR="00E26EE1" w:rsidRPr="00E26EE1" w:rsidRDefault="002A5754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E26EE1">
        <w:rPr>
          <w:rFonts w:asciiTheme="minorEastAsia" w:hAnsiTheme="minorEastAsia" w:hint="eastAsia"/>
          <w:sz w:val="24"/>
          <w:szCs w:val="24"/>
        </w:rPr>
        <w:t>Spring session</w:t>
      </w:r>
      <w:r w:rsidR="00E26EE1" w:rsidRPr="00E26EE1">
        <w:rPr>
          <w:rFonts w:asciiTheme="minorEastAsia" w:hAnsiTheme="minorEastAsia" w:hint="eastAsia"/>
          <w:sz w:val="24"/>
          <w:szCs w:val="24"/>
        </w:rPr>
        <w:t>库</w:t>
      </w:r>
    </w:p>
    <w:p w:rsidR="002A5754" w:rsidRDefault="00E26EE1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是Spring</w:t>
      </w:r>
      <w:r w:rsidR="002D4858">
        <w:rPr>
          <w:rFonts w:asciiTheme="minorEastAsia" w:hAnsiTheme="minorEastAsia" w:hint="eastAsia"/>
          <w:sz w:val="24"/>
          <w:szCs w:val="24"/>
        </w:rPr>
        <w:t>开源项目。把所有session存入redis缓存中。</w:t>
      </w:r>
      <w:r>
        <w:rPr>
          <w:rFonts w:asciiTheme="minorEastAsia" w:hAnsiTheme="minorEastAsia" w:hint="eastAsia"/>
          <w:sz w:val="24"/>
          <w:szCs w:val="24"/>
        </w:rPr>
        <w:t>应用服务器中立，设计简单</w:t>
      </w:r>
      <w:r w:rsidR="00C278B5">
        <w:rPr>
          <w:rFonts w:asciiTheme="minorEastAsia" w:hAnsiTheme="minorEastAsia" w:hint="eastAsia"/>
          <w:sz w:val="24"/>
          <w:szCs w:val="24"/>
        </w:rPr>
        <w:t>。</w:t>
      </w:r>
      <w:r w:rsidR="00637408">
        <w:rPr>
          <w:rFonts w:asciiTheme="minorEastAsia" w:hAnsiTheme="minorEastAsia" w:hint="eastAsia"/>
          <w:sz w:val="24"/>
          <w:szCs w:val="24"/>
        </w:rPr>
        <w:t>与shiro session有冲突。</w:t>
      </w:r>
    </w:p>
    <w:p w:rsidR="00E26EE1" w:rsidRPr="00E26EE1" w:rsidRDefault="00E26EE1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2A5754">
        <w:rPr>
          <w:rFonts w:asciiTheme="minorEastAsia" w:hAnsiTheme="minorEastAsia"/>
          <w:sz w:val="24"/>
          <w:szCs w:val="24"/>
        </w:rPr>
        <w:t>tomcat-redis-session-manager</w:t>
      </w:r>
    </w:p>
    <w:p w:rsidR="00E26EE1" w:rsidRDefault="002D4858" w:rsidP="006A3075">
      <w:pPr>
        <w:pStyle w:val="a5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把所有session存入redis缓存中。</w:t>
      </w:r>
      <w:r w:rsidR="00E26EE1">
        <w:rPr>
          <w:rFonts w:asciiTheme="minorEastAsia" w:hAnsiTheme="minorEastAsia" w:hint="eastAsia"/>
          <w:sz w:val="24"/>
          <w:szCs w:val="24"/>
        </w:rPr>
        <w:t>个人项目，已经不维护了。发布的jar有bug，不能直接用，需手工编译源代码。与Tomcat绑定。设计复杂</w:t>
      </w:r>
      <w:r w:rsidR="00830394">
        <w:rPr>
          <w:rFonts w:asciiTheme="minorEastAsia" w:hAnsiTheme="minorEastAsia" w:hint="eastAsia"/>
          <w:sz w:val="24"/>
          <w:szCs w:val="24"/>
        </w:rPr>
        <w:t>，维护难度大</w:t>
      </w:r>
      <w:r w:rsidR="00E26EE1">
        <w:rPr>
          <w:rFonts w:asciiTheme="minorEastAsia" w:hAnsiTheme="minorEastAsia" w:hint="eastAsia"/>
          <w:sz w:val="24"/>
          <w:szCs w:val="24"/>
        </w:rPr>
        <w:t>。</w:t>
      </w:r>
    </w:p>
    <w:p w:rsidR="00E26EE1" w:rsidRPr="00A313CC" w:rsidRDefault="00C278B5" w:rsidP="00A313CC">
      <w:pPr>
        <w:pStyle w:val="a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 w:rsidR="00EF29EC">
        <w:rPr>
          <w:rFonts w:asciiTheme="minorEastAsia" w:hAnsiTheme="minorEastAsia" w:hint="eastAsia"/>
          <w:sz w:val="24"/>
          <w:szCs w:val="24"/>
        </w:rPr>
        <w:t>从</w:t>
      </w:r>
      <w:r w:rsidR="00637408">
        <w:rPr>
          <w:rFonts w:asciiTheme="minorEastAsia" w:hAnsiTheme="minorEastAsia" w:hint="eastAsia"/>
          <w:sz w:val="24"/>
          <w:szCs w:val="24"/>
        </w:rPr>
        <w:t>便于</w:t>
      </w:r>
      <w:r w:rsidR="00EF29EC">
        <w:rPr>
          <w:rFonts w:asciiTheme="minorEastAsia" w:hAnsiTheme="minorEastAsia" w:hint="eastAsia"/>
          <w:sz w:val="24"/>
          <w:szCs w:val="24"/>
        </w:rPr>
        <w:t>维护角度考虑，</w:t>
      </w:r>
      <w:r>
        <w:rPr>
          <w:rFonts w:asciiTheme="minorEastAsia" w:hAnsiTheme="minorEastAsia" w:hint="eastAsia"/>
          <w:sz w:val="24"/>
          <w:szCs w:val="24"/>
        </w:rPr>
        <w:t>建议选择</w:t>
      </w:r>
      <w:r w:rsidR="00637408">
        <w:rPr>
          <w:rFonts w:asciiTheme="minorEastAsia" w:hAnsiTheme="minorEastAsia" w:hint="eastAsia"/>
          <w:sz w:val="24"/>
          <w:szCs w:val="24"/>
        </w:rPr>
        <w:t>shiro-redis</w:t>
      </w:r>
      <w:r w:rsidRPr="00E26EE1">
        <w:rPr>
          <w:rFonts w:asciiTheme="minorEastAsia" w:hAnsiTheme="minorEastAsia" w:hint="eastAsia"/>
          <w:sz w:val="24"/>
          <w:szCs w:val="24"/>
        </w:rPr>
        <w:t>库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6C19D7" w:rsidRPr="00E26EE1" w:rsidRDefault="006C19D7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前后端分离</w:t>
      </w:r>
    </w:p>
    <w:p w:rsidR="00016AD4" w:rsidRDefault="003632DB" w:rsidP="00737007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技术：</w:t>
      </w:r>
    </w:p>
    <w:p w:rsidR="001A05A8" w:rsidRPr="001A05A8" w:rsidRDefault="005A4792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react.js</w:t>
      </w:r>
    </w:p>
    <w:p w:rsidR="00EC428F" w:rsidRDefault="003632DB" w:rsidP="00052C68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facebook主导，</w:t>
      </w:r>
      <w:r w:rsidR="00EC428F">
        <w:rPr>
          <w:rFonts w:asciiTheme="minorEastAsia" w:hAnsiTheme="minorEastAsia" w:hint="eastAsia"/>
          <w:sz w:val="24"/>
          <w:szCs w:val="24"/>
        </w:rPr>
        <w:t>轻量级，性能好，编程模型简单：使用界面组件的方式组合出界面，不</w:t>
      </w:r>
      <w:r w:rsidR="00546BB2">
        <w:rPr>
          <w:rFonts w:asciiTheme="minorEastAsia" w:hAnsiTheme="minorEastAsia" w:hint="eastAsia"/>
          <w:sz w:val="24"/>
          <w:szCs w:val="24"/>
        </w:rPr>
        <w:t>需</w:t>
      </w:r>
      <w:r w:rsidR="00EC428F">
        <w:rPr>
          <w:rFonts w:asciiTheme="minorEastAsia" w:hAnsiTheme="minorEastAsia" w:hint="eastAsia"/>
          <w:sz w:val="24"/>
          <w:szCs w:val="24"/>
        </w:rPr>
        <w:t>使用模板，降低复杂应用的编写难度。将来能与手机APP统一。社区非常活跃，可能是将来的主流前端框架。</w:t>
      </w:r>
    </w:p>
    <w:p w:rsidR="005A4792" w:rsidRDefault="003632DB" w:rsidP="00EC428F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成功案例：</w:t>
      </w:r>
      <w:r w:rsidR="007F2FF7">
        <w:rPr>
          <w:rFonts w:asciiTheme="minorEastAsia" w:hAnsiTheme="minorEastAsia" w:hint="eastAsia"/>
          <w:sz w:val="24"/>
          <w:szCs w:val="24"/>
        </w:rPr>
        <w:t>Facebook，</w:t>
      </w:r>
      <w:r w:rsidR="00BD26BD" w:rsidRPr="00BD26BD">
        <w:rPr>
          <w:rFonts w:asciiTheme="minorEastAsia" w:hAnsiTheme="minorEastAsia"/>
          <w:sz w:val="24"/>
          <w:szCs w:val="24"/>
        </w:rPr>
        <w:t>Paypal</w:t>
      </w:r>
      <w:r w:rsidR="00BD26BD">
        <w:rPr>
          <w:rFonts w:asciiTheme="minorEastAsia" w:hAnsiTheme="minorEastAsia" w:hint="eastAsia"/>
          <w:sz w:val="24"/>
          <w:szCs w:val="24"/>
        </w:rPr>
        <w:t>，</w:t>
      </w:r>
      <w:r w:rsidR="00EC3662" w:rsidRPr="00EC3662">
        <w:rPr>
          <w:rFonts w:asciiTheme="minorEastAsia" w:hAnsiTheme="minorEastAsia"/>
          <w:sz w:val="24"/>
          <w:szCs w:val="24"/>
        </w:rPr>
        <w:t>Instagram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EC3662">
        <w:rPr>
          <w:rFonts w:asciiTheme="minorEastAsia" w:hAnsiTheme="minorEastAsia"/>
          <w:sz w:val="24"/>
          <w:szCs w:val="24"/>
        </w:rPr>
        <w:t>Netflix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683C2A">
        <w:rPr>
          <w:rFonts w:asciiTheme="minorEastAsia" w:hAnsiTheme="minorEastAsia" w:hint="eastAsia"/>
          <w:sz w:val="24"/>
          <w:szCs w:val="24"/>
        </w:rPr>
        <w:t>BBC，</w:t>
      </w:r>
      <w:r w:rsidR="00C9380C" w:rsidRPr="00CA6F8F">
        <w:rPr>
          <w:rFonts w:asciiTheme="minorEastAsia" w:hAnsiTheme="minorEastAsia" w:hint="eastAsia"/>
          <w:sz w:val="24"/>
          <w:szCs w:val="24"/>
        </w:rPr>
        <w:t>Yahoo的Email</w:t>
      </w:r>
      <w:r w:rsidR="00C9380C">
        <w:rPr>
          <w:rFonts w:asciiTheme="minorEastAsia" w:hAnsiTheme="minorEastAsia" w:hint="eastAsia"/>
          <w:sz w:val="24"/>
          <w:szCs w:val="24"/>
        </w:rPr>
        <w:t>，</w:t>
      </w:r>
      <w:r w:rsidRPr="003632DB">
        <w:rPr>
          <w:rFonts w:asciiTheme="minorEastAsia" w:hAnsiTheme="minorEastAsia" w:hint="eastAsia"/>
          <w:sz w:val="24"/>
          <w:szCs w:val="24"/>
        </w:rPr>
        <w:t>支付宝新一代的框架基于React</w:t>
      </w:r>
      <w:r>
        <w:rPr>
          <w:rFonts w:asciiTheme="minorEastAsia" w:hAnsiTheme="minorEastAsia" w:hint="eastAsia"/>
          <w:sz w:val="24"/>
          <w:szCs w:val="24"/>
        </w:rPr>
        <w:t>，淘宝订单页面</w:t>
      </w:r>
      <w:r w:rsidR="002F4215">
        <w:rPr>
          <w:rFonts w:asciiTheme="minorEastAsia" w:hAnsiTheme="minorEastAsia" w:hint="eastAsia"/>
          <w:sz w:val="24"/>
          <w:szCs w:val="24"/>
        </w:rPr>
        <w:t>，知乎的评论功能前端</w:t>
      </w:r>
      <w:r w:rsidR="00C9380C">
        <w:rPr>
          <w:rFonts w:asciiTheme="minorEastAsia" w:hAnsiTheme="minorEastAsia" w:hint="eastAsia"/>
          <w:sz w:val="24"/>
          <w:szCs w:val="24"/>
        </w:rPr>
        <w:t>等</w:t>
      </w:r>
      <w:r w:rsidR="00CE7CA3">
        <w:rPr>
          <w:rFonts w:asciiTheme="minorEastAsia" w:hAnsiTheme="minorEastAsia" w:hint="eastAsia"/>
          <w:sz w:val="24"/>
          <w:szCs w:val="24"/>
        </w:rPr>
        <w:t>，详见</w:t>
      </w:r>
      <w:r w:rsidR="00865427">
        <w:rPr>
          <w:rFonts w:asciiTheme="minorEastAsia" w:hAnsiTheme="minorEastAsia" w:hint="eastAsia"/>
          <w:sz w:val="24"/>
          <w:szCs w:val="24"/>
        </w:rPr>
        <w:t xml:space="preserve">： </w:t>
      </w:r>
      <w:hyperlink r:id="rId18" w:history="1">
        <w:r w:rsidR="00CE7CA3" w:rsidRPr="00211F89">
          <w:rPr>
            <w:rStyle w:val="a7"/>
            <w:rFonts w:asciiTheme="minorEastAsia" w:hAnsiTheme="minorEastAsia"/>
            <w:sz w:val="24"/>
            <w:szCs w:val="24"/>
          </w:rPr>
          <w:t>https://github.com/facebook/react/wiki/Sites-Using-React</w:t>
        </w:r>
      </w:hyperlink>
      <w:r w:rsidR="00CE7CA3">
        <w:rPr>
          <w:rFonts w:asciiTheme="minorEastAsia" w:hAnsiTheme="minorEastAsia" w:hint="eastAsia"/>
          <w:sz w:val="24"/>
          <w:szCs w:val="24"/>
        </w:rPr>
        <w:t>。</w:t>
      </w:r>
    </w:p>
    <w:p w:rsidR="001A05A8" w:rsidRPr="001A05A8" w:rsidRDefault="00A82491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/>
          <w:sz w:val="24"/>
          <w:szCs w:val="24"/>
        </w:rPr>
        <w:t>AngularJS</w:t>
      </w:r>
    </w:p>
    <w:p w:rsidR="00A82491" w:rsidRDefault="002F4215" w:rsidP="00052C68">
      <w:pPr>
        <w:ind w:firstLine="420"/>
        <w:rPr>
          <w:rFonts w:asciiTheme="minorEastAsia" w:hAnsiTheme="minorEastAsia"/>
          <w:sz w:val="24"/>
          <w:szCs w:val="24"/>
        </w:rPr>
      </w:pPr>
      <w:r w:rsidRPr="002F4215">
        <w:rPr>
          <w:rFonts w:asciiTheme="minorEastAsia" w:hAnsiTheme="minorEastAsia"/>
          <w:sz w:val="24"/>
          <w:szCs w:val="24"/>
        </w:rPr>
        <w:t>Google</w:t>
      </w:r>
      <w:r>
        <w:rPr>
          <w:rFonts w:asciiTheme="minorEastAsia" w:hAnsiTheme="minorEastAsia" w:hint="eastAsia"/>
          <w:sz w:val="24"/>
          <w:szCs w:val="24"/>
        </w:rPr>
        <w:t>主导，</w:t>
      </w:r>
      <w:r w:rsidR="00C450A3">
        <w:rPr>
          <w:rFonts w:asciiTheme="minorEastAsia" w:hAnsiTheme="minorEastAsia" w:hint="eastAsia"/>
          <w:sz w:val="24"/>
          <w:szCs w:val="24"/>
        </w:rPr>
        <w:t>编程模型复杂，</w:t>
      </w:r>
      <w:r w:rsidR="00514CD2">
        <w:rPr>
          <w:rFonts w:asciiTheme="minorEastAsia" w:hAnsiTheme="minorEastAsia" w:hint="eastAsia"/>
          <w:sz w:val="24"/>
          <w:szCs w:val="24"/>
        </w:rPr>
        <w:t>大而全，</w:t>
      </w:r>
      <w:r w:rsidR="001A05A8">
        <w:rPr>
          <w:rFonts w:asciiTheme="minorEastAsia" w:hAnsiTheme="minorEastAsia" w:hint="eastAsia"/>
          <w:sz w:val="24"/>
          <w:szCs w:val="24"/>
        </w:rPr>
        <w:t>性能较差。</w:t>
      </w:r>
    </w:p>
    <w:p w:rsidR="001A05A8" w:rsidRPr="001A05A8" w:rsidRDefault="003632DB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artTemplate</w:t>
      </w:r>
    </w:p>
    <w:p w:rsidR="00F41F26" w:rsidRDefault="00417EBB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腾讯主导，</w:t>
      </w:r>
      <w:r w:rsidR="006E577B">
        <w:rPr>
          <w:rFonts w:asciiTheme="minorEastAsia" w:hAnsiTheme="minorEastAsia" w:hint="eastAsia"/>
          <w:sz w:val="24"/>
          <w:szCs w:val="24"/>
        </w:rPr>
        <w:t>简单易用，</w:t>
      </w:r>
      <w:r>
        <w:rPr>
          <w:rFonts w:asciiTheme="minorEastAsia" w:hAnsiTheme="minorEastAsia" w:hint="eastAsia"/>
          <w:sz w:val="24"/>
          <w:szCs w:val="24"/>
        </w:rPr>
        <w:t>成功案例：QQ个人空间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baiduTemplate</w:t>
      </w:r>
    </w:p>
    <w:p w:rsidR="006C19D7" w:rsidRDefault="006C19D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百度</w:t>
      </w:r>
      <w:r w:rsidR="00546BB2">
        <w:rPr>
          <w:rFonts w:asciiTheme="minorEastAsia" w:hAnsiTheme="minorEastAsia" w:hint="eastAsia"/>
          <w:sz w:val="24"/>
          <w:szCs w:val="24"/>
        </w:rPr>
        <w:t>主导，成功案例：</w:t>
      </w:r>
      <w:r w:rsidR="00F35C47">
        <w:rPr>
          <w:rFonts w:asciiTheme="minorEastAsia" w:hAnsiTheme="minorEastAsia" w:hint="eastAsia"/>
          <w:sz w:val="24"/>
          <w:szCs w:val="24"/>
        </w:rPr>
        <w:t>百度贴吧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velocity.js</w:t>
      </w:r>
    </w:p>
    <w:p w:rsidR="006C19D7" w:rsidRDefault="00F35C4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阿里主导，版本&lt;1.0。成功案例：</w:t>
      </w:r>
      <w:r w:rsidR="006C19D7">
        <w:rPr>
          <w:rFonts w:asciiTheme="minorEastAsia" w:hAnsiTheme="minorEastAsia" w:hint="eastAsia"/>
          <w:sz w:val="24"/>
          <w:szCs w:val="24"/>
        </w:rPr>
        <w:t>淘宝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F29EC" w:rsidRPr="00881F74" w:rsidRDefault="006E577B" w:rsidP="00881F74">
      <w:pPr>
        <w:rPr>
          <w:rFonts w:asciiTheme="minorEastAsia" w:hAnsiTheme="minorEastAsia"/>
          <w:sz w:val="24"/>
          <w:szCs w:val="24"/>
        </w:rPr>
      </w:pPr>
      <w:r w:rsidRPr="00881F74">
        <w:rPr>
          <w:rFonts w:asciiTheme="minorEastAsia" w:hAnsiTheme="minorEastAsia" w:hint="eastAsia"/>
          <w:sz w:val="24"/>
          <w:szCs w:val="24"/>
        </w:rPr>
        <w:lastRenderedPageBreak/>
        <w:t>从长远考虑，</w:t>
      </w:r>
      <w:r w:rsidR="00EF29EC" w:rsidRPr="00881F74">
        <w:rPr>
          <w:rFonts w:asciiTheme="minorEastAsia" w:hAnsiTheme="minorEastAsia" w:hint="eastAsia"/>
          <w:sz w:val="24"/>
          <w:szCs w:val="24"/>
        </w:rPr>
        <w:t>选择</w:t>
      </w:r>
      <w:r w:rsidR="00D34822" w:rsidRPr="00881F74">
        <w:rPr>
          <w:rFonts w:asciiTheme="minorEastAsia" w:hAnsiTheme="minorEastAsia" w:hint="eastAsia"/>
          <w:sz w:val="24"/>
          <w:szCs w:val="24"/>
        </w:rPr>
        <w:t>react.js</w:t>
      </w:r>
      <w:r w:rsidRPr="00881F74">
        <w:rPr>
          <w:rFonts w:asciiTheme="minorEastAsia" w:hAnsiTheme="minorEastAsia" w:hint="eastAsia"/>
          <w:sz w:val="24"/>
          <w:szCs w:val="24"/>
        </w:rPr>
        <w:t>比较好，但目前项目时间紧，</w:t>
      </w:r>
      <w:r w:rsidR="00D135B0" w:rsidRPr="00881F74">
        <w:rPr>
          <w:rFonts w:asciiTheme="minorEastAsia" w:hAnsiTheme="minorEastAsia" w:hint="eastAsia"/>
          <w:sz w:val="24"/>
          <w:szCs w:val="24"/>
        </w:rPr>
        <w:t>建议选择使用简单的</w:t>
      </w:r>
      <w:r w:rsidR="00344E45" w:rsidRPr="00881F74">
        <w:rPr>
          <w:rFonts w:asciiTheme="minorEastAsia" w:hAnsiTheme="minorEastAsia" w:hint="eastAsia"/>
          <w:sz w:val="24"/>
          <w:szCs w:val="24"/>
        </w:rPr>
        <w:t>artTemplate</w:t>
      </w:r>
      <w:r w:rsidR="00D34822" w:rsidRPr="00881F74">
        <w:rPr>
          <w:rFonts w:asciiTheme="minorEastAsia" w:hAnsiTheme="minorEastAsia" w:hint="eastAsia"/>
          <w:sz w:val="24"/>
          <w:szCs w:val="24"/>
        </w:rPr>
        <w:t>。</w:t>
      </w:r>
    </w:p>
    <w:p w:rsidR="00C068A5" w:rsidRDefault="00C068A5" w:rsidP="00C068A5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数据库访问层的实现</w:t>
      </w:r>
    </w:p>
    <w:p w:rsidR="00C068A5" w:rsidRPr="00F971FB" w:rsidRDefault="00C068A5" w:rsidP="00C068A5">
      <w:pPr>
        <w:rPr>
          <w:rFonts w:asciiTheme="minorEastAsia" w:hAnsiTheme="minorEastAsia"/>
          <w:sz w:val="24"/>
          <w:szCs w:val="24"/>
        </w:rPr>
      </w:pPr>
      <w:r w:rsidRPr="00F971FB">
        <w:rPr>
          <w:rFonts w:asciiTheme="minorEastAsia" w:hAnsiTheme="minorEastAsia" w:hint="eastAsia"/>
          <w:sz w:val="24"/>
          <w:szCs w:val="24"/>
        </w:rPr>
        <w:t>不能使用如下方案：对每个DAO接口，公用的实现放在一个mapper文件中，数据库特有的实现放在另一个mapper文件中。因为Mybatis缓存不支持一个DAO接口对应多个mapper文件。</w:t>
      </w:r>
    </w:p>
    <w:p w:rsidR="00AC279A" w:rsidRPr="00F971FB" w:rsidRDefault="00AC279A" w:rsidP="00144CC3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F971FB">
        <w:rPr>
          <w:rFonts w:asciiTheme="minorEastAsia" w:hAnsiTheme="minorEastAsia" w:hint="eastAsia"/>
          <w:b/>
          <w:sz w:val="24"/>
          <w:szCs w:val="24"/>
        </w:rPr>
        <w:t>数据库选型</w:t>
      </w:r>
    </w:p>
    <w:p w:rsidR="00AC279A" w:rsidRDefault="000A1F4B" w:rsidP="00C068A5">
      <w:pPr>
        <w:rPr>
          <w:rFonts w:asciiTheme="minorEastAsia" w:hAnsiTheme="minorEastAsia"/>
          <w:sz w:val="24"/>
          <w:szCs w:val="24"/>
        </w:rPr>
      </w:pPr>
      <w:r w:rsidRPr="00F971FB">
        <w:rPr>
          <w:rFonts w:asciiTheme="minorEastAsia" w:hAnsiTheme="minorEastAsia" w:hint="eastAsia"/>
          <w:sz w:val="24"/>
          <w:szCs w:val="24"/>
        </w:rPr>
        <w:t>互联网平台选用MySQL,</w:t>
      </w:r>
      <w:r w:rsidR="006F681B" w:rsidRPr="00F971FB">
        <w:rPr>
          <w:rFonts w:asciiTheme="minorEastAsia" w:hAnsiTheme="minorEastAsia" w:hint="eastAsia"/>
          <w:sz w:val="24"/>
          <w:szCs w:val="24"/>
        </w:rPr>
        <w:t>大客户倾向于用</w:t>
      </w:r>
      <w:r w:rsidR="00AC279A" w:rsidRPr="00F971FB">
        <w:rPr>
          <w:rFonts w:asciiTheme="minorEastAsia" w:hAnsiTheme="minorEastAsia" w:hint="eastAsia"/>
          <w:sz w:val="24"/>
          <w:szCs w:val="24"/>
        </w:rPr>
        <w:t>oracle</w:t>
      </w:r>
      <w:r w:rsidR="006F681B" w:rsidRPr="00F971FB">
        <w:rPr>
          <w:rFonts w:asciiTheme="minorEastAsia" w:hAnsiTheme="minorEastAsia" w:hint="eastAsia"/>
          <w:sz w:val="24"/>
          <w:szCs w:val="24"/>
        </w:rPr>
        <w:t>，小客户如社区使用MySQL。集群版MySQL需使用</w:t>
      </w:r>
      <w:r w:rsidR="006F681B" w:rsidRPr="00F971FB">
        <w:rPr>
          <w:rFonts w:asciiTheme="minorEastAsia" w:hAnsiTheme="minorEastAsia"/>
          <w:sz w:val="24"/>
          <w:szCs w:val="24"/>
        </w:rPr>
        <w:t>Percona XtraDB Cluster</w:t>
      </w:r>
      <w:r w:rsidR="006F681B" w:rsidRPr="00F971FB">
        <w:rPr>
          <w:rFonts w:asciiTheme="minorEastAsia" w:hAnsiTheme="minorEastAsia" w:hint="eastAsia"/>
          <w:sz w:val="24"/>
          <w:szCs w:val="24"/>
        </w:rPr>
        <w:t>,</w:t>
      </w:r>
      <w:r w:rsidR="00CE5AF5" w:rsidRPr="00F971FB">
        <w:rPr>
          <w:rFonts w:asciiTheme="minorEastAsia" w:hAnsiTheme="minorEastAsia" w:hint="eastAsia"/>
          <w:sz w:val="24"/>
          <w:szCs w:val="24"/>
        </w:rPr>
        <w:t>对公司来说是新技术。新版本</w:t>
      </w:r>
      <w:r w:rsidR="006F681B" w:rsidRPr="00F971FB">
        <w:rPr>
          <w:rFonts w:asciiTheme="minorEastAsia" w:hAnsiTheme="minorEastAsia" w:hint="eastAsia"/>
          <w:sz w:val="24"/>
          <w:szCs w:val="24"/>
        </w:rPr>
        <w:t>数据库迁移是从Oracle迁移到新数据库，如果一次性迁移到</w:t>
      </w:r>
      <w:r w:rsidR="006F681B" w:rsidRPr="00F971FB">
        <w:rPr>
          <w:rFonts w:asciiTheme="minorEastAsia" w:hAnsiTheme="minorEastAsia"/>
          <w:sz w:val="24"/>
          <w:szCs w:val="24"/>
        </w:rPr>
        <w:t>XtraDB</w:t>
      </w:r>
      <w:r w:rsidR="006F681B" w:rsidRPr="00F971FB">
        <w:rPr>
          <w:rFonts w:asciiTheme="minorEastAsia" w:hAnsiTheme="minorEastAsia" w:hint="eastAsia"/>
          <w:sz w:val="24"/>
          <w:szCs w:val="24"/>
        </w:rPr>
        <w:t>上技术风险和工作量都很大，因此新版本使用Oracle数据库，该版本完成后再单独进行一次数据库迁移：迁到</w:t>
      </w:r>
      <w:r w:rsidR="006F681B" w:rsidRPr="00F971FB">
        <w:rPr>
          <w:rFonts w:asciiTheme="minorEastAsia" w:hAnsiTheme="minorEastAsia"/>
          <w:sz w:val="24"/>
          <w:szCs w:val="24"/>
        </w:rPr>
        <w:t>Percona XtraDB Cluster</w:t>
      </w:r>
      <w:r w:rsidR="006F681B" w:rsidRPr="00F971FB">
        <w:rPr>
          <w:rFonts w:asciiTheme="minorEastAsia" w:hAnsiTheme="minorEastAsia" w:hint="eastAsia"/>
          <w:sz w:val="24"/>
          <w:szCs w:val="24"/>
        </w:rPr>
        <w:t>上。</w:t>
      </w:r>
    </w:p>
    <w:p w:rsidR="00BD6851" w:rsidRDefault="00BD6851" w:rsidP="00BD685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源码防止反编译</w:t>
      </w:r>
    </w:p>
    <w:p w:rsidR="00BD6851" w:rsidRPr="00BD6851" w:rsidRDefault="00BD6851" w:rsidP="00BD6851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加密:</w:t>
      </w:r>
    </w:p>
    <w:p w:rsidR="00BD6851" w:rsidRPr="00BD6851" w:rsidRDefault="00BD6851" w:rsidP="00BD6851">
      <w:pPr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需使用C++实现JVMTI（Java 虚拟机工具接口）和 Agent，无免费开源工具，复杂</w:t>
      </w:r>
      <w:r w:rsidR="003D64A9">
        <w:rPr>
          <w:rFonts w:asciiTheme="minorEastAsia" w:hAnsiTheme="minorEastAsia" w:hint="eastAsia"/>
          <w:sz w:val="24"/>
          <w:szCs w:val="24"/>
        </w:rPr>
        <w:t>，有</w:t>
      </w:r>
      <w:r w:rsidR="0075349D">
        <w:rPr>
          <w:rFonts w:asciiTheme="minorEastAsia" w:hAnsiTheme="minorEastAsia" w:hint="eastAsia"/>
          <w:sz w:val="24"/>
          <w:szCs w:val="24"/>
        </w:rPr>
        <w:t>技术</w:t>
      </w:r>
      <w:r w:rsidR="003D64A9">
        <w:rPr>
          <w:rFonts w:asciiTheme="minorEastAsia" w:hAnsiTheme="minorEastAsia" w:hint="eastAsia"/>
          <w:sz w:val="24"/>
          <w:szCs w:val="24"/>
        </w:rPr>
        <w:t>风险</w:t>
      </w:r>
      <w:r w:rsidR="004C65F4">
        <w:rPr>
          <w:rFonts w:asciiTheme="minorEastAsia" w:hAnsiTheme="minorEastAsia" w:hint="eastAsia"/>
          <w:sz w:val="24"/>
          <w:szCs w:val="24"/>
        </w:rPr>
        <w:t>：</w:t>
      </w:r>
      <w:r w:rsidR="004C65F4" w:rsidRPr="00BD6851">
        <w:rPr>
          <w:rFonts w:asciiTheme="minorEastAsia" w:hAnsiTheme="minorEastAsia" w:hint="eastAsia"/>
          <w:sz w:val="24"/>
          <w:szCs w:val="24"/>
        </w:rPr>
        <w:t>对三方库可能会有问题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BD6851" w:rsidRPr="00BD6851" w:rsidRDefault="00BD6851" w:rsidP="00BD6851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混淆：</w:t>
      </w:r>
    </w:p>
    <w:p w:rsidR="00BD6851" w:rsidRPr="00BD6851" w:rsidRDefault="00BD6851" w:rsidP="00BD6851">
      <w:pPr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可使用</w:t>
      </w:r>
      <w:r w:rsidRPr="00BD6851">
        <w:rPr>
          <w:rFonts w:asciiTheme="minorEastAsia" w:hAnsiTheme="minorEastAsia"/>
          <w:sz w:val="24"/>
          <w:szCs w:val="24"/>
        </w:rPr>
        <w:t>ProGround</w:t>
      </w:r>
      <w:r w:rsidRPr="00BD6851">
        <w:rPr>
          <w:rFonts w:asciiTheme="minorEastAsia" w:hAnsiTheme="minorEastAsia" w:hint="eastAsia"/>
          <w:sz w:val="24"/>
          <w:szCs w:val="24"/>
        </w:rPr>
        <w:t>对指定类和方法进行混淆，简单</w:t>
      </w:r>
      <w:r w:rsidR="00930B21">
        <w:rPr>
          <w:rFonts w:asciiTheme="minorEastAsia" w:hAnsiTheme="minorEastAsia" w:hint="eastAsia"/>
          <w:sz w:val="24"/>
          <w:szCs w:val="24"/>
        </w:rPr>
        <w:t>，成熟稳定，有成功案例</w:t>
      </w:r>
      <w:r w:rsidRPr="00BD6851">
        <w:rPr>
          <w:rFonts w:asciiTheme="minorEastAsia" w:hAnsiTheme="minorEastAsia" w:hint="eastAsia"/>
          <w:sz w:val="24"/>
          <w:szCs w:val="24"/>
        </w:rPr>
        <w:t>。</w:t>
      </w:r>
    </w:p>
    <w:p w:rsidR="00BD6851" w:rsidRDefault="00BD6851" w:rsidP="00BD6851">
      <w:pPr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建议使用混淆。</w:t>
      </w:r>
    </w:p>
    <w:p w:rsidR="00C92FB6" w:rsidRPr="005406C7" w:rsidRDefault="00C92FB6" w:rsidP="00C92FB6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5406C7">
        <w:rPr>
          <w:rFonts w:asciiTheme="minorEastAsia" w:hAnsiTheme="minorEastAsia"/>
          <w:b/>
          <w:sz w:val="24"/>
          <w:szCs w:val="24"/>
        </w:rPr>
        <w:t>分布式日志</w:t>
      </w:r>
      <w:r w:rsidRPr="005406C7">
        <w:rPr>
          <w:rFonts w:asciiTheme="minorEastAsia" w:hAnsiTheme="minorEastAsia" w:hint="eastAsia"/>
          <w:b/>
          <w:sz w:val="24"/>
          <w:szCs w:val="24"/>
        </w:rPr>
        <w:t>架构</w:t>
      </w:r>
    </w:p>
    <w:p w:rsidR="00C92FB6" w:rsidRPr="00C92FB6" w:rsidRDefault="00E95F13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hyperlink r:id="rId19" w:tgtFrame="_blank" w:history="1">
        <w:r w:rsidR="00C92FB6" w:rsidRPr="00C92FB6">
          <w:rPr>
            <w:rFonts w:asciiTheme="minorEastAsia" w:hAnsiTheme="minorEastAsia"/>
            <w:sz w:val="24"/>
            <w:szCs w:val="24"/>
          </w:rPr>
          <w:t>Facebook Scribe</w:t>
        </w:r>
      </w:hyperlink>
    </w:p>
    <w:p w:rsidR="00C92FB6" w:rsidRPr="00B21283" w:rsidRDefault="00DC3673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Apache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B21283" w:rsidRPr="00B21283">
        <w:rPr>
          <w:rFonts w:asciiTheme="minorEastAsia" w:hAnsiTheme="minorEastAsia"/>
          <w:sz w:val="24"/>
          <w:szCs w:val="24"/>
        </w:rPr>
        <w:t>Flume</w:t>
      </w:r>
    </w:p>
    <w:p w:rsidR="00C92FB6" w:rsidRPr="00C92FB6" w:rsidRDefault="00C92FB6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92FB6">
        <w:rPr>
          <w:rFonts w:asciiTheme="minorEastAsia" w:hAnsiTheme="minorEastAsia"/>
          <w:sz w:val="24"/>
          <w:szCs w:val="24"/>
        </w:rPr>
        <w:t>ELKStack</w:t>
      </w:r>
    </w:p>
    <w:p w:rsidR="00C92FB6" w:rsidRPr="00C92FB6" w:rsidRDefault="00C92FB6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92FB6">
        <w:rPr>
          <w:rFonts w:asciiTheme="minorEastAsia" w:hAnsiTheme="minorEastAsia"/>
          <w:sz w:val="24"/>
          <w:szCs w:val="24"/>
        </w:rPr>
        <w:t>apache的chukwa</w:t>
      </w:r>
    </w:p>
    <w:p w:rsidR="00C92FB6" w:rsidRPr="00C92FB6" w:rsidRDefault="00C92FB6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92FB6">
        <w:rPr>
          <w:rFonts w:asciiTheme="minorEastAsia" w:hAnsiTheme="minorEastAsia"/>
          <w:sz w:val="24"/>
          <w:szCs w:val="24"/>
        </w:rPr>
        <w:t>linkedin的kafka</w:t>
      </w:r>
    </w:p>
    <w:p w:rsidR="00C92FB6" w:rsidRPr="00C068A5" w:rsidRDefault="0015082B" w:rsidP="00BD685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建议</w:t>
      </w:r>
      <w:r w:rsidR="008110FC">
        <w:rPr>
          <w:rFonts w:asciiTheme="minorEastAsia" w:hAnsiTheme="minorEastAsia" w:hint="eastAsia"/>
          <w:sz w:val="24"/>
          <w:szCs w:val="24"/>
        </w:rPr>
        <w:t>选择</w:t>
      </w:r>
      <w:r w:rsidR="008110FC" w:rsidRPr="008110FC">
        <w:rPr>
          <w:rFonts w:ascii="宋体" w:eastAsia="宋体" w:hAnsi="宋体" w:cs="宋体" w:hint="eastAsia"/>
          <w:sz w:val="24"/>
          <w:szCs w:val="24"/>
        </w:rPr>
        <w:t>ELKStack</w:t>
      </w:r>
      <w:r w:rsidR="008110FC">
        <w:rPr>
          <w:rFonts w:ascii="宋体" w:eastAsia="宋体" w:hAnsi="宋体" w:cs="宋体" w:hint="eastAsia"/>
          <w:sz w:val="24"/>
          <w:szCs w:val="24"/>
        </w:rPr>
        <w:t>。</w:t>
      </w:r>
    </w:p>
    <w:p w:rsidR="00280E34" w:rsidRDefault="00280E34" w:rsidP="00280E34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遗留问题</w:t>
      </w:r>
    </w:p>
    <w:p w:rsidR="002D0AA6" w:rsidRPr="00DC3673" w:rsidRDefault="00FB5131" w:rsidP="002D0AA6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持续集成</w:t>
      </w:r>
    </w:p>
    <w:p w:rsidR="00A21DCE" w:rsidRDefault="00A21DCE" w:rsidP="00EF311D">
      <w:pPr>
        <w:rPr>
          <w:rFonts w:asciiTheme="minorEastAsia" w:hAnsiTheme="minorEastAsia"/>
          <w:b/>
          <w:sz w:val="24"/>
          <w:szCs w:val="24"/>
        </w:rPr>
      </w:pPr>
    </w:p>
    <w:sectPr w:rsidR="00A21DCE" w:rsidSect="0077607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1729" w:rsidRDefault="00431729" w:rsidP="00C11A33">
      <w:r>
        <w:separator/>
      </w:r>
    </w:p>
  </w:endnote>
  <w:endnote w:type="continuationSeparator" w:id="1">
    <w:p w:rsidR="00431729" w:rsidRDefault="00431729" w:rsidP="00C11A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1729" w:rsidRDefault="00431729" w:rsidP="00C11A33">
      <w:r>
        <w:separator/>
      </w:r>
    </w:p>
  </w:footnote>
  <w:footnote w:type="continuationSeparator" w:id="1">
    <w:p w:rsidR="00431729" w:rsidRDefault="00431729" w:rsidP="00C11A3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B46C6"/>
    <w:multiLevelType w:val="hybridMultilevel"/>
    <w:tmpl w:val="F42E0A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EEC18E8"/>
    <w:multiLevelType w:val="hybridMultilevel"/>
    <w:tmpl w:val="65A866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6031E0E"/>
    <w:multiLevelType w:val="hybridMultilevel"/>
    <w:tmpl w:val="1DCC5D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75264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F8971A1"/>
    <w:multiLevelType w:val="hybridMultilevel"/>
    <w:tmpl w:val="7BDAEA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5DA5061"/>
    <w:multiLevelType w:val="hybridMultilevel"/>
    <w:tmpl w:val="31306F6A"/>
    <w:lvl w:ilvl="0" w:tplc="32BCAF36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65F40DC"/>
    <w:multiLevelType w:val="hybridMultilevel"/>
    <w:tmpl w:val="D5223A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E73D98"/>
    <w:multiLevelType w:val="hybridMultilevel"/>
    <w:tmpl w:val="6A7C78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3842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26D2F76"/>
    <w:multiLevelType w:val="hybridMultilevel"/>
    <w:tmpl w:val="DE1A458C"/>
    <w:lvl w:ilvl="0" w:tplc="AAC25F3C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B4F75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3D812FB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44344786"/>
    <w:multiLevelType w:val="hybridMultilevel"/>
    <w:tmpl w:val="3D86B5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5C9705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4F9B2F7B"/>
    <w:multiLevelType w:val="hybridMultilevel"/>
    <w:tmpl w:val="9EA6DF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FB05614"/>
    <w:multiLevelType w:val="hybridMultilevel"/>
    <w:tmpl w:val="9EA22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D2E50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77386C86"/>
    <w:multiLevelType w:val="hybridMultilevel"/>
    <w:tmpl w:val="27FAE9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7927F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13"/>
  </w:num>
  <w:num w:numId="5">
    <w:abstractNumId w:val="10"/>
  </w:num>
  <w:num w:numId="6">
    <w:abstractNumId w:val="3"/>
  </w:num>
  <w:num w:numId="7">
    <w:abstractNumId w:val="18"/>
  </w:num>
  <w:num w:numId="8">
    <w:abstractNumId w:val="14"/>
  </w:num>
  <w:num w:numId="9">
    <w:abstractNumId w:val="2"/>
  </w:num>
  <w:num w:numId="10">
    <w:abstractNumId w:val="7"/>
  </w:num>
  <w:num w:numId="11">
    <w:abstractNumId w:val="15"/>
  </w:num>
  <w:num w:numId="12">
    <w:abstractNumId w:val="1"/>
  </w:num>
  <w:num w:numId="13">
    <w:abstractNumId w:val="12"/>
  </w:num>
  <w:num w:numId="14">
    <w:abstractNumId w:val="16"/>
  </w:num>
  <w:num w:numId="15">
    <w:abstractNumId w:val="4"/>
  </w:num>
  <w:num w:numId="16">
    <w:abstractNumId w:val="17"/>
  </w:num>
  <w:num w:numId="17">
    <w:abstractNumId w:val="6"/>
  </w:num>
  <w:num w:numId="18">
    <w:abstractNumId w:val="11"/>
  </w:num>
  <w:num w:numId="1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11A33"/>
    <w:rsid w:val="00002B5B"/>
    <w:rsid w:val="00016AD4"/>
    <w:rsid w:val="00017506"/>
    <w:rsid w:val="00017722"/>
    <w:rsid w:val="00021E25"/>
    <w:rsid w:val="00023575"/>
    <w:rsid w:val="00025E33"/>
    <w:rsid w:val="00025E85"/>
    <w:rsid w:val="00036319"/>
    <w:rsid w:val="000452AC"/>
    <w:rsid w:val="000472D8"/>
    <w:rsid w:val="00047ADF"/>
    <w:rsid w:val="00052C68"/>
    <w:rsid w:val="00053CDB"/>
    <w:rsid w:val="00065275"/>
    <w:rsid w:val="000655EF"/>
    <w:rsid w:val="000670CF"/>
    <w:rsid w:val="0006755F"/>
    <w:rsid w:val="000676FE"/>
    <w:rsid w:val="00071321"/>
    <w:rsid w:val="000773B2"/>
    <w:rsid w:val="000849FB"/>
    <w:rsid w:val="00084FA6"/>
    <w:rsid w:val="000867AC"/>
    <w:rsid w:val="00094680"/>
    <w:rsid w:val="0009528C"/>
    <w:rsid w:val="000A1B6E"/>
    <w:rsid w:val="000A1F4B"/>
    <w:rsid w:val="000A420E"/>
    <w:rsid w:val="000A7133"/>
    <w:rsid w:val="000B0988"/>
    <w:rsid w:val="000B31FD"/>
    <w:rsid w:val="000B3644"/>
    <w:rsid w:val="000B3D57"/>
    <w:rsid w:val="000B5448"/>
    <w:rsid w:val="000D0B3D"/>
    <w:rsid w:val="000D338D"/>
    <w:rsid w:val="000D4A1A"/>
    <w:rsid w:val="000D6267"/>
    <w:rsid w:val="000E0861"/>
    <w:rsid w:val="000E1DBE"/>
    <w:rsid w:val="000E2ACA"/>
    <w:rsid w:val="000E3D1F"/>
    <w:rsid w:val="000E5760"/>
    <w:rsid w:val="000E7C21"/>
    <w:rsid w:val="000F27DC"/>
    <w:rsid w:val="000F6B5B"/>
    <w:rsid w:val="000F7C31"/>
    <w:rsid w:val="00107EAA"/>
    <w:rsid w:val="00121B41"/>
    <w:rsid w:val="00123BA6"/>
    <w:rsid w:val="00123E5C"/>
    <w:rsid w:val="00131444"/>
    <w:rsid w:val="0013154D"/>
    <w:rsid w:val="00135753"/>
    <w:rsid w:val="001421D5"/>
    <w:rsid w:val="00144CC3"/>
    <w:rsid w:val="00145850"/>
    <w:rsid w:val="0015082B"/>
    <w:rsid w:val="001562CD"/>
    <w:rsid w:val="00166C5C"/>
    <w:rsid w:val="001729E5"/>
    <w:rsid w:val="00177236"/>
    <w:rsid w:val="00180349"/>
    <w:rsid w:val="00180D9D"/>
    <w:rsid w:val="00187751"/>
    <w:rsid w:val="001A05A8"/>
    <w:rsid w:val="001A359D"/>
    <w:rsid w:val="001A45BF"/>
    <w:rsid w:val="001A69EF"/>
    <w:rsid w:val="001B098A"/>
    <w:rsid w:val="001B2AE7"/>
    <w:rsid w:val="001B5108"/>
    <w:rsid w:val="001B53BA"/>
    <w:rsid w:val="001D141B"/>
    <w:rsid w:val="001D237A"/>
    <w:rsid w:val="001D4A11"/>
    <w:rsid w:val="001D4DC7"/>
    <w:rsid w:val="001D5AFE"/>
    <w:rsid w:val="001D5CD5"/>
    <w:rsid w:val="001E094A"/>
    <w:rsid w:val="001F6BDE"/>
    <w:rsid w:val="001F7A4E"/>
    <w:rsid w:val="001F7D85"/>
    <w:rsid w:val="002031D5"/>
    <w:rsid w:val="00204B08"/>
    <w:rsid w:val="002067A5"/>
    <w:rsid w:val="00220F04"/>
    <w:rsid w:val="00224034"/>
    <w:rsid w:val="00233637"/>
    <w:rsid w:val="002404DD"/>
    <w:rsid w:val="002444F0"/>
    <w:rsid w:val="00244BE6"/>
    <w:rsid w:val="00245EA0"/>
    <w:rsid w:val="00246CB1"/>
    <w:rsid w:val="002474E2"/>
    <w:rsid w:val="002625EC"/>
    <w:rsid w:val="002635B6"/>
    <w:rsid w:val="00263BF0"/>
    <w:rsid w:val="002757E9"/>
    <w:rsid w:val="002800BB"/>
    <w:rsid w:val="00280E34"/>
    <w:rsid w:val="00282F98"/>
    <w:rsid w:val="00287C27"/>
    <w:rsid w:val="002900A5"/>
    <w:rsid w:val="0029174A"/>
    <w:rsid w:val="00293F0B"/>
    <w:rsid w:val="002954CE"/>
    <w:rsid w:val="002A2DB3"/>
    <w:rsid w:val="002A5754"/>
    <w:rsid w:val="002A5E7C"/>
    <w:rsid w:val="002A6AE5"/>
    <w:rsid w:val="002A7BDA"/>
    <w:rsid w:val="002C1550"/>
    <w:rsid w:val="002C349B"/>
    <w:rsid w:val="002C7426"/>
    <w:rsid w:val="002D0AA6"/>
    <w:rsid w:val="002D1526"/>
    <w:rsid w:val="002D2257"/>
    <w:rsid w:val="002D2327"/>
    <w:rsid w:val="002D3528"/>
    <w:rsid w:val="002D473F"/>
    <w:rsid w:val="002D4858"/>
    <w:rsid w:val="002E0DE8"/>
    <w:rsid w:val="002E5C89"/>
    <w:rsid w:val="002E7838"/>
    <w:rsid w:val="002F2E8D"/>
    <w:rsid w:val="002F4215"/>
    <w:rsid w:val="002F62BC"/>
    <w:rsid w:val="002F721E"/>
    <w:rsid w:val="003003BA"/>
    <w:rsid w:val="003036CB"/>
    <w:rsid w:val="003039A3"/>
    <w:rsid w:val="00307BFD"/>
    <w:rsid w:val="003147D2"/>
    <w:rsid w:val="00314C14"/>
    <w:rsid w:val="00323DFD"/>
    <w:rsid w:val="00327A66"/>
    <w:rsid w:val="00330650"/>
    <w:rsid w:val="00330AA2"/>
    <w:rsid w:val="00331400"/>
    <w:rsid w:val="0033562F"/>
    <w:rsid w:val="0034187B"/>
    <w:rsid w:val="00342DBF"/>
    <w:rsid w:val="00344E45"/>
    <w:rsid w:val="00345B1F"/>
    <w:rsid w:val="00346AFA"/>
    <w:rsid w:val="00353EB4"/>
    <w:rsid w:val="00356634"/>
    <w:rsid w:val="00356E0A"/>
    <w:rsid w:val="003617AB"/>
    <w:rsid w:val="003621B5"/>
    <w:rsid w:val="003632DB"/>
    <w:rsid w:val="00370439"/>
    <w:rsid w:val="0037193E"/>
    <w:rsid w:val="00376163"/>
    <w:rsid w:val="00384B46"/>
    <w:rsid w:val="00390FAF"/>
    <w:rsid w:val="0039180B"/>
    <w:rsid w:val="0039294C"/>
    <w:rsid w:val="00392CF1"/>
    <w:rsid w:val="00393B9F"/>
    <w:rsid w:val="00394A44"/>
    <w:rsid w:val="00395899"/>
    <w:rsid w:val="003A0688"/>
    <w:rsid w:val="003A704A"/>
    <w:rsid w:val="003B059F"/>
    <w:rsid w:val="003B197B"/>
    <w:rsid w:val="003B3AB3"/>
    <w:rsid w:val="003B41D5"/>
    <w:rsid w:val="003B4830"/>
    <w:rsid w:val="003B674A"/>
    <w:rsid w:val="003C1EED"/>
    <w:rsid w:val="003C6FD6"/>
    <w:rsid w:val="003D553E"/>
    <w:rsid w:val="003D64A9"/>
    <w:rsid w:val="003D6D5B"/>
    <w:rsid w:val="003D6F44"/>
    <w:rsid w:val="003E0BEF"/>
    <w:rsid w:val="003E3D4B"/>
    <w:rsid w:val="003E70F0"/>
    <w:rsid w:val="003F78A9"/>
    <w:rsid w:val="003F7B3D"/>
    <w:rsid w:val="004026FC"/>
    <w:rsid w:val="00413672"/>
    <w:rsid w:val="00417EBB"/>
    <w:rsid w:val="004304BF"/>
    <w:rsid w:val="00431729"/>
    <w:rsid w:val="0044134A"/>
    <w:rsid w:val="00441FBA"/>
    <w:rsid w:val="00455194"/>
    <w:rsid w:val="00456A18"/>
    <w:rsid w:val="004631C9"/>
    <w:rsid w:val="00464497"/>
    <w:rsid w:val="004717B7"/>
    <w:rsid w:val="00472DDF"/>
    <w:rsid w:val="00473C02"/>
    <w:rsid w:val="004773C2"/>
    <w:rsid w:val="0047771C"/>
    <w:rsid w:val="004803A6"/>
    <w:rsid w:val="004879EA"/>
    <w:rsid w:val="0049463F"/>
    <w:rsid w:val="004A3EAF"/>
    <w:rsid w:val="004A5B5C"/>
    <w:rsid w:val="004A5C54"/>
    <w:rsid w:val="004B53B3"/>
    <w:rsid w:val="004B6FB4"/>
    <w:rsid w:val="004B7075"/>
    <w:rsid w:val="004C253F"/>
    <w:rsid w:val="004C60AE"/>
    <w:rsid w:val="004C65F4"/>
    <w:rsid w:val="004C79FC"/>
    <w:rsid w:val="004D0E42"/>
    <w:rsid w:val="004D1A10"/>
    <w:rsid w:val="004D3FC1"/>
    <w:rsid w:val="004D4EEC"/>
    <w:rsid w:val="004D5EAB"/>
    <w:rsid w:val="004D6A60"/>
    <w:rsid w:val="004E3540"/>
    <w:rsid w:val="004F2D71"/>
    <w:rsid w:val="004F49FE"/>
    <w:rsid w:val="00511A3B"/>
    <w:rsid w:val="00514CD2"/>
    <w:rsid w:val="005155EB"/>
    <w:rsid w:val="00515A1E"/>
    <w:rsid w:val="00516CA5"/>
    <w:rsid w:val="0052011E"/>
    <w:rsid w:val="0052022E"/>
    <w:rsid w:val="005226DA"/>
    <w:rsid w:val="00522FF5"/>
    <w:rsid w:val="0053395C"/>
    <w:rsid w:val="005360F1"/>
    <w:rsid w:val="005406C7"/>
    <w:rsid w:val="00540B82"/>
    <w:rsid w:val="00541F4A"/>
    <w:rsid w:val="005437CA"/>
    <w:rsid w:val="00543865"/>
    <w:rsid w:val="00546664"/>
    <w:rsid w:val="00546B08"/>
    <w:rsid w:val="00546BB2"/>
    <w:rsid w:val="0055210D"/>
    <w:rsid w:val="00554698"/>
    <w:rsid w:val="00554DE8"/>
    <w:rsid w:val="00560BBC"/>
    <w:rsid w:val="005646AB"/>
    <w:rsid w:val="00571AE3"/>
    <w:rsid w:val="005757E6"/>
    <w:rsid w:val="00576BDF"/>
    <w:rsid w:val="00577060"/>
    <w:rsid w:val="0058056B"/>
    <w:rsid w:val="005816CD"/>
    <w:rsid w:val="005820F9"/>
    <w:rsid w:val="00582F10"/>
    <w:rsid w:val="0058718D"/>
    <w:rsid w:val="00594FF2"/>
    <w:rsid w:val="005A3B14"/>
    <w:rsid w:val="005A4792"/>
    <w:rsid w:val="005B0E3E"/>
    <w:rsid w:val="005B3FDF"/>
    <w:rsid w:val="005B6799"/>
    <w:rsid w:val="005B74D1"/>
    <w:rsid w:val="005C34E2"/>
    <w:rsid w:val="005D0DCD"/>
    <w:rsid w:val="005D3F4E"/>
    <w:rsid w:val="005F02BF"/>
    <w:rsid w:val="00601552"/>
    <w:rsid w:val="00602E87"/>
    <w:rsid w:val="00605977"/>
    <w:rsid w:val="00605A7E"/>
    <w:rsid w:val="00611E3E"/>
    <w:rsid w:val="00615DBA"/>
    <w:rsid w:val="006175EF"/>
    <w:rsid w:val="00620DE8"/>
    <w:rsid w:val="00624A1D"/>
    <w:rsid w:val="0062512C"/>
    <w:rsid w:val="006317C5"/>
    <w:rsid w:val="00631F32"/>
    <w:rsid w:val="00633A67"/>
    <w:rsid w:val="0063612C"/>
    <w:rsid w:val="00636965"/>
    <w:rsid w:val="00637408"/>
    <w:rsid w:val="0064493A"/>
    <w:rsid w:val="00651A44"/>
    <w:rsid w:val="006605FE"/>
    <w:rsid w:val="00661502"/>
    <w:rsid w:val="00662631"/>
    <w:rsid w:val="00672FCD"/>
    <w:rsid w:val="00676E2B"/>
    <w:rsid w:val="00682A09"/>
    <w:rsid w:val="00683C2A"/>
    <w:rsid w:val="00685571"/>
    <w:rsid w:val="006951E3"/>
    <w:rsid w:val="006A2122"/>
    <w:rsid w:val="006A25D1"/>
    <w:rsid w:val="006A3075"/>
    <w:rsid w:val="006A4504"/>
    <w:rsid w:val="006A6C61"/>
    <w:rsid w:val="006B0DD7"/>
    <w:rsid w:val="006B0F47"/>
    <w:rsid w:val="006C19D7"/>
    <w:rsid w:val="006C35F5"/>
    <w:rsid w:val="006C3897"/>
    <w:rsid w:val="006C3ADC"/>
    <w:rsid w:val="006C556B"/>
    <w:rsid w:val="006C6049"/>
    <w:rsid w:val="006C64F4"/>
    <w:rsid w:val="006D0420"/>
    <w:rsid w:val="006D668C"/>
    <w:rsid w:val="006E5196"/>
    <w:rsid w:val="006E577B"/>
    <w:rsid w:val="006F0378"/>
    <w:rsid w:val="006F0633"/>
    <w:rsid w:val="006F218E"/>
    <w:rsid w:val="006F3454"/>
    <w:rsid w:val="006F4E39"/>
    <w:rsid w:val="006F681B"/>
    <w:rsid w:val="007017F7"/>
    <w:rsid w:val="00701834"/>
    <w:rsid w:val="00717435"/>
    <w:rsid w:val="00721A6C"/>
    <w:rsid w:val="00722502"/>
    <w:rsid w:val="00723C77"/>
    <w:rsid w:val="00726F3D"/>
    <w:rsid w:val="00727C82"/>
    <w:rsid w:val="00727FD4"/>
    <w:rsid w:val="00730092"/>
    <w:rsid w:val="00731CF6"/>
    <w:rsid w:val="00733928"/>
    <w:rsid w:val="00737007"/>
    <w:rsid w:val="00740282"/>
    <w:rsid w:val="007504F2"/>
    <w:rsid w:val="0075349D"/>
    <w:rsid w:val="007654FC"/>
    <w:rsid w:val="00766C5A"/>
    <w:rsid w:val="00776079"/>
    <w:rsid w:val="007810FA"/>
    <w:rsid w:val="00784B78"/>
    <w:rsid w:val="00787B22"/>
    <w:rsid w:val="00791090"/>
    <w:rsid w:val="007926DE"/>
    <w:rsid w:val="0079693C"/>
    <w:rsid w:val="007969E6"/>
    <w:rsid w:val="007A0274"/>
    <w:rsid w:val="007A1EDC"/>
    <w:rsid w:val="007A229C"/>
    <w:rsid w:val="007A3FDA"/>
    <w:rsid w:val="007A7BAB"/>
    <w:rsid w:val="007B39F0"/>
    <w:rsid w:val="007B42C4"/>
    <w:rsid w:val="007D0539"/>
    <w:rsid w:val="007D57CF"/>
    <w:rsid w:val="007D7154"/>
    <w:rsid w:val="007E05D0"/>
    <w:rsid w:val="007E2A23"/>
    <w:rsid w:val="007E3C51"/>
    <w:rsid w:val="007F2FF7"/>
    <w:rsid w:val="007F3A58"/>
    <w:rsid w:val="00800316"/>
    <w:rsid w:val="0080288C"/>
    <w:rsid w:val="008104AA"/>
    <w:rsid w:val="008110FC"/>
    <w:rsid w:val="008139A0"/>
    <w:rsid w:val="008173D8"/>
    <w:rsid w:val="00821A2C"/>
    <w:rsid w:val="008249B8"/>
    <w:rsid w:val="00826184"/>
    <w:rsid w:val="00830394"/>
    <w:rsid w:val="00836B21"/>
    <w:rsid w:val="00844565"/>
    <w:rsid w:val="0084524F"/>
    <w:rsid w:val="00846B30"/>
    <w:rsid w:val="008530B4"/>
    <w:rsid w:val="00855B3C"/>
    <w:rsid w:val="00856056"/>
    <w:rsid w:val="00865427"/>
    <w:rsid w:val="00866CA6"/>
    <w:rsid w:val="00871A08"/>
    <w:rsid w:val="00871D74"/>
    <w:rsid w:val="0087246F"/>
    <w:rsid w:val="00872F63"/>
    <w:rsid w:val="008810D8"/>
    <w:rsid w:val="0088158A"/>
    <w:rsid w:val="00881F74"/>
    <w:rsid w:val="00891E53"/>
    <w:rsid w:val="00892B5F"/>
    <w:rsid w:val="00895DB7"/>
    <w:rsid w:val="008A3ED0"/>
    <w:rsid w:val="008B1097"/>
    <w:rsid w:val="008B1667"/>
    <w:rsid w:val="008B1F40"/>
    <w:rsid w:val="008C20BC"/>
    <w:rsid w:val="008C5CA9"/>
    <w:rsid w:val="008C7118"/>
    <w:rsid w:val="008D0D94"/>
    <w:rsid w:val="008D295B"/>
    <w:rsid w:val="008D2FD9"/>
    <w:rsid w:val="008D74B4"/>
    <w:rsid w:val="008D79DE"/>
    <w:rsid w:val="008E51F8"/>
    <w:rsid w:val="008F316B"/>
    <w:rsid w:val="00901D22"/>
    <w:rsid w:val="009024E5"/>
    <w:rsid w:val="0090251F"/>
    <w:rsid w:val="00902F92"/>
    <w:rsid w:val="009030C3"/>
    <w:rsid w:val="0091410A"/>
    <w:rsid w:val="00915254"/>
    <w:rsid w:val="009152BC"/>
    <w:rsid w:val="009155D8"/>
    <w:rsid w:val="00922B45"/>
    <w:rsid w:val="00930B21"/>
    <w:rsid w:val="00930C69"/>
    <w:rsid w:val="00932258"/>
    <w:rsid w:val="009417D0"/>
    <w:rsid w:val="00941E9C"/>
    <w:rsid w:val="00946021"/>
    <w:rsid w:val="00953AC1"/>
    <w:rsid w:val="00962644"/>
    <w:rsid w:val="0096403D"/>
    <w:rsid w:val="00964C1E"/>
    <w:rsid w:val="0096557B"/>
    <w:rsid w:val="00965E87"/>
    <w:rsid w:val="00966D53"/>
    <w:rsid w:val="00970063"/>
    <w:rsid w:val="00971EB7"/>
    <w:rsid w:val="00976B3D"/>
    <w:rsid w:val="00981AE9"/>
    <w:rsid w:val="00982C14"/>
    <w:rsid w:val="009A150B"/>
    <w:rsid w:val="009A70C1"/>
    <w:rsid w:val="009A7B90"/>
    <w:rsid w:val="009B0722"/>
    <w:rsid w:val="009B62F3"/>
    <w:rsid w:val="009C214F"/>
    <w:rsid w:val="009C3A01"/>
    <w:rsid w:val="009C50D1"/>
    <w:rsid w:val="009C52CE"/>
    <w:rsid w:val="009D63D6"/>
    <w:rsid w:val="009E3315"/>
    <w:rsid w:val="009E76C5"/>
    <w:rsid w:val="009F1971"/>
    <w:rsid w:val="009F67CB"/>
    <w:rsid w:val="009F6FC1"/>
    <w:rsid w:val="00A023FD"/>
    <w:rsid w:val="00A03A95"/>
    <w:rsid w:val="00A0424F"/>
    <w:rsid w:val="00A05C27"/>
    <w:rsid w:val="00A1125E"/>
    <w:rsid w:val="00A21DCE"/>
    <w:rsid w:val="00A23DC3"/>
    <w:rsid w:val="00A30276"/>
    <w:rsid w:val="00A30C08"/>
    <w:rsid w:val="00A313CC"/>
    <w:rsid w:val="00A34329"/>
    <w:rsid w:val="00A370FB"/>
    <w:rsid w:val="00A42FC1"/>
    <w:rsid w:val="00A46BC5"/>
    <w:rsid w:val="00A47A66"/>
    <w:rsid w:val="00A55D77"/>
    <w:rsid w:val="00A5692C"/>
    <w:rsid w:val="00A60CA2"/>
    <w:rsid w:val="00A625B2"/>
    <w:rsid w:val="00A66CC2"/>
    <w:rsid w:val="00A73440"/>
    <w:rsid w:val="00A80E44"/>
    <w:rsid w:val="00A80EAF"/>
    <w:rsid w:val="00A82491"/>
    <w:rsid w:val="00A85BDC"/>
    <w:rsid w:val="00AA3299"/>
    <w:rsid w:val="00AA32C6"/>
    <w:rsid w:val="00AA78E4"/>
    <w:rsid w:val="00AB08E5"/>
    <w:rsid w:val="00AB0B9F"/>
    <w:rsid w:val="00AB1068"/>
    <w:rsid w:val="00AB5335"/>
    <w:rsid w:val="00AB6918"/>
    <w:rsid w:val="00AB6AC3"/>
    <w:rsid w:val="00AC217C"/>
    <w:rsid w:val="00AC279A"/>
    <w:rsid w:val="00AC3898"/>
    <w:rsid w:val="00AC5448"/>
    <w:rsid w:val="00AD0555"/>
    <w:rsid w:val="00AD4494"/>
    <w:rsid w:val="00AE1701"/>
    <w:rsid w:val="00AE284B"/>
    <w:rsid w:val="00AE29A4"/>
    <w:rsid w:val="00AE39A8"/>
    <w:rsid w:val="00AE53C6"/>
    <w:rsid w:val="00B01323"/>
    <w:rsid w:val="00B04CD5"/>
    <w:rsid w:val="00B14163"/>
    <w:rsid w:val="00B154F9"/>
    <w:rsid w:val="00B201A8"/>
    <w:rsid w:val="00B21283"/>
    <w:rsid w:val="00B255A2"/>
    <w:rsid w:val="00B26F91"/>
    <w:rsid w:val="00B31004"/>
    <w:rsid w:val="00B368AC"/>
    <w:rsid w:val="00B46BB2"/>
    <w:rsid w:val="00B51FA4"/>
    <w:rsid w:val="00B6553D"/>
    <w:rsid w:val="00B7151D"/>
    <w:rsid w:val="00B7582F"/>
    <w:rsid w:val="00B76CA6"/>
    <w:rsid w:val="00B76FC2"/>
    <w:rsid w:val="00B801DA"/>
    <w:rsid w:val="00B80CDA"/>
    <w:rsid w:val="00B83186"/>
    <w:rsid w:val="00B92390"/>
    <w:rsid w:val="00B94808"/>
    <w:rsid w:val="00B952DC"/>
    <w:rsid w:val="00B963AE"/>
    <w:rsid w:val="00B96D62"/>
    <w:rsid w:val="00BA0C21"/>
    <w:rsid w:val="00BA303B"/>
    <w:rsid w:val="00BA4738"/>
    <w:rsid w:val="00BA6F31"/>
    <w:rsid w:val="00BC611C"/>
    <w:rsid w:val="00BD0A5F"/>
    <w:rsid w:val="00BD12A2"/>
    <w:rsid w:val="00BD26BD"/>
    <w:rsid w:val="00BD6851"/>
    <w:rsid w:val="00BE0889"/>
    <w:rsid w:val="00BE13A9"/>
    <w:rsid w:val="00BE2520"/>
    <w:rsid w:val="00BE2ED5"/>
    <w:rsid w:val="00BE578D"/>
    <w:rsid w:val="00BF0AC6"/>
    <w:rsid w:val="00BF3B6D"/>
    <w:rsid w:val="00BF4498"/>
    <w:rsid w:val="00BF4E14"/>
    <w:rsid w:val="00C04334"/>
    <w:rsid w:val="00C068A5"/>
    <w:rsid w:val="00C11A33"/>
    <w:rsid w:val="00C12EDB"/>
    <w:rsid w:val="00C158DC"/>
    <w:rsid w:val="00C1726B"/>
    <w:rsid w:val="00C278B5"/>
    <w:rsid w:val="00C33848"/>
    <w:rsid w:val="00C33EF9"/>
    <w:rsid w:val="00C36E76"/>
    <w:rsid w:val="00C42F54"/>
    <w:rsid w:val="00C450A3"/>
    <w:rsid w:val="00C471EA"/>
    <w:rsid w:val="00C52F7B"/>
    <w:rsid w:val="00C55135"/>
    <w:rsid w:val="00C6287D"/>
    <w:rsid w:val="00C67889"/>
    <w:rsid w:val="00C71F7C"/>
    <w:rsid w:val="00C72392"/>
    <w:rsid w:val="00C73708"/>
    <w:rsid w:val="00C8280D"/>
    <w:rsid w:val="00C83742"/>
    <w:rsid w:val="00C84DB9"/>
    <w:rsid w:val="00C85CC4"/>
    <w:rsid w:val="00C92FB6"/>
    <w:rsid w:val="00C9380C"/>
    <w:rsid w:val="00CA415C"/>
    <w:rsid w:val="00CA6F8F"/>
    <w:rsid w:val="00CB18EE"/>
    <w:rsid w:val="00CB5245"/>
    <w:rsid w:val="00CC385F"/>
    <w:rsid w:val="00CC4AFF"/>
    <w:rsid w:val="00CC5FD5"/>
    <w:rsid w:val="00CD0756"/>
    <w:rsid w:val="00CD0807"/>
    <w:rsid w:val="00CD3D89"/>
    <w:rsid w:val="00CD4A4D"/>
    <w:rsid w:val="00CD645D"/>
    <w:rsid w:val="00CD6DE5"/>
    <w:rsid w:val="00CD7B38"/>
    <w:rsid w:val="00CE5AF5"/>
    <w:rsid w:val="00CE7CA3"/>
    <w:rsid w:val="00CF4286"/>
    <w:rsid w:val="00CF44CE"/>
    <w:rsid w:val="00CF60FF"/>
    <w:rsid w:val="00CF772C"/>
    <w:rsid w:val="00D0384B"/>
    <w:rsid w:val="00D03D4F"/>
    <w:rsid w:val="00D07B78"/>
    <w:rsid w:val="00D10180"/>
    <w:rsid w:val="00D10808"/>
    <w:rsid w:val="00D1157F"/>
    <w:rsid w:val="00D135B0"/>
    <w:rsid w:val="00D1384C"/>
    <w:rsid w:val="00D20996"/>
    <w:rsid w:val="00D22FDB"/>
    <w:rsid w:val="00D25965"/>
    <w:rsid w:val="00D268D2"/>
    <w:rsid w:val="00D30984"/>
    <w:rsid w:val="00D34822"/>
    <w:rsid w:val="00D42459"/>
    <w:rsid w:val="00D44694"/>
    <w:rsid w:val="00D44910"/>
    <w:rsid w:val="00D50B89"/>
    <w:rsid w:val="00D5184B"/>
    <w:rsid w:val="00D56AF9"/>
    <w:rsid w:val="00D6067E"/>
    <w:rsid w:val="00D62266"/>
    <w:rsid w:val="00D6328E"/>
    <w:rsid w:val="00D81EFF"/>
    <w:rsid w:val="00D83B68"/>
    <w:rsid w:val="00D86F1B"/>
    <w:rsid w:val="00D91A0C"/>
    <w:rsid w:val="00D9456C"/>
    <w:rsid w:val="00D95764"/>
    <w:rsid w:val="00DA00BF"/>
    <w:rsid w:val="00DA2A9A"/>
    <w:rsid w:val="00DA3F45"/>
    <w:rsid w:val="00DB1A3D"/>
    <w:rsid w:val="00DB590E"/>
    <w:rsid w:val="00DB6BB2"/>
    <w:rsid w:val="00DC10C2"/>
    <w:rsid w:val="00DC3673"/>
    <w:rsid w:val="00DC52A7"/>
    <w:rsid w:val="00DC5B4E"/>
    <w:rsid w:val="00DD1E99"/>
    <w:rsid w:val="00DD582E"/>
    <w:rsid w:val="00DD6A79"/>
    <w:rsid w:val="00DD72A9"/>
    <w:rsid w:val="00DE0F1B"/>
    <w:rsid w:val="00DE1FD2"/>
    <w:rsid w:val="00DE2C0D"/>
    <w:rsid w:val="00DE45FB"/>
    <w:rsid w:val="00DE6B22"/>
    <w:rsid w:val="00DF7A2B"/>
    <w:rsid w:val="00E12285"/>
    <w:rsid w:val="00E266A7"/>
    <w:rsid w:val="00E26EE1"/>
    <w:rsid w:val="00E27F84"/>
    <w:rsid w:val="00E3054B"/>
    <w:rsid w:val="00E368DE"/>
    <w:rsid w:val="00E40897"/>
    <w:rsid w:val="00E4180C"/>
    <w:rsid w:val="00E439A6"/>
    <w:rsid w:val="00E476EB"/>
    <w:rsid w:val="00E5007F"/>
    <w:rsid w:val="00E569EC"/>
    <w:rsid w:val="00E64546"/>
    <w:rsid w:val="00E652CA"/>
    <w:rsid w:val="00E73606"/>
    <w:rsid w:val="00E73DFF"/>
    <w:rsid w:val="00E76784"/>
    <w:rsid w:val="00E8132F"/>
    <w:rsid w:val="00E841C4"/>
    <w:rsid w:val="00E85F4B"/>
    <w:rsid w:val="00E8682C"/>
    <w:rsid w:val="00E8707D"/>
    <w:rsid w:val="00E90F18"/>
    <w:rsid w:val="00E91B9D"/>
    <w:rsid w:val="00E93896"/>
    <w:rsid w:val="00E95F13"/>
    <w:rsid w:val="00E975E9"/>
    <w:rsid w:val="00E97DC8"/>
    <w:rsid w:val="00EA0A46"/>
    <w:rsid w:val="00EA4623"/>
    <w:rsid w:val="00EA7834"/>
    <w:rsid w:val="00EB12E7"/>
    <w:rsid w:val="00EB2A02"/>
    <w:rsid w:val="00EB5BF9"/>
    <w:rsid w:val="00EB7A75"/>
    <w:rsid w:val="00EC0EFE"/>
    <w:rsid w:val="00EC2261"/>
    <w:rsid w:val="00EC2DD5"/>
    <w:rsid w:val="00EC3662"/>
    <w:rsid w:val="00EC428F"/>
    <w:rsid w:val="00ED10E1"/>
    <w:rsid w:val="00ED3AD7"/>
    <w:rsid w:val="00ED7A5B"/>
    <w:rsid w:val="00EE1285"/>
    <w:rsid w:val="00EF29EC"/>
    <w:rsid w:val="00EF311D"/>
    <w:rsid w:val="00EF4DFD"/>
    <w:rsid w:val="00F06F9A"/>
    <w:rsid w:val="00F07E67"/>
    <w:rsid w:val="00F13BB9"/>
    <w:rsid w:val="00F144CE"/>
    <w:rsid w:val="00F217FB"/>
    <w:rsid w:val="00F23660"/>
    <w:rsid w:val="00F277AF"/>
    <w:rsid w:val="00F27E1E"/>
    <w:rsid w:val="00F31E7A"/>
    <w:rsid w:val="00F3555E"/>
    <w:rsid w:val="00F35C47"/>
    <w:rsid w:val="00F36A01"/>
    <w:rsid w:val="00F41F26"/>
    <w:rsid w:val="00F439B7"/>
    <w:rsid w:val="00F46BC8"/>
    <w:rsid w:val="00F50DC6"/>
    <w:rsid w:val="00F510B3"/>
    <w:rsid w:val="00F71D19"/>
    <w:rsid w:val="00F72B4B"/>
    <w:rsid w:val="00F7324A"/>
    <w:rsid w:val="00F7757A"/>
    <w:rsid w:val="00F804A3"/>
    <w:rsid w:val="00F80D4A"/>
    <w:rsid w:val="00F85C2A"/>
    <w:rsid w:val="00F87CB9"/>
    <w:rsid w:val="00F90B7C"/>
    <w:rsid w:val="00F95A6C"/>
    <w:rsid w:val="00F971FB"/>
    <w:rsid w:val="00FA3681"/>
    <w:rsid w:val="00FA4E22"/>
    <w:rsid w:val="00FA61C3"/>
    <w:rsid w:val="00FB09CE"/>
    <w:rsid w:val="00FB5131"/>
    <w:rsid w:val="00FC34FE"/>
    <w:rsid w:val="00FC4C94"/>
    <w:rsid w:val="00FD15A6"/>
    <w:rsid w:val="00FD29FC"/>
    <w:rsid w:val="00FD73A6"/>
    <w:rsid w:val="00FE1E42"/>
    <w:rsid w:val="00FF6E04"/>
    <w:rsid w:val="00FF78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FA6"/>
    <w:pPr>
      <w:widowControl w:val="0"/>
      <w:jc w:val="both"/>
    </w:pPr>
  </w:style>
  <w:style w:type="paragraph" w:styleId="3">
    <w:name w:val="heading 3"/>
    <w:basedOn w:val="a"/>
    <w:link w:val="3Char"/>
    <w:uiPriority w:val="9"/>
    <w:qFormat/>
    <w:rsid w:val="00A05C27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11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11A3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11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11A33"/>
    <w:rPr>
      <w:sz w:val="18"/>
      <w:szCs w:val="18"/>
    </w:rPr>
  </w:style>
  <w:style w:type="paragraph" w:styleId="a5">
    <w:name w:val="List Paragraph"/>
    <w:basedOn w:val="a"/>
    <w:uiPriority w:val="34"/>
    <w:qFormat/>
    <w:rsid w:val="00AE284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7607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76079"/>
    <w:rPr>
      <w:sz w:val="18"/>
      <w:szCs w:val="18"/>
    </w:rPr>
  </w:style>
  <w:style w:type="character" w:styleId="a7">
    <w:name w:val="Hyperlink"/>
    <w:basedOn w:val="a0"/>
    <w:uiPriority w:val="99"/>
    <w:unhideWhenUsed/>
    <w:rsid w:val="00CE7CA3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D4469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A05C27"/>
    <w:rPr>
      <w:rFonts w:ascii="宋体" w:eastAsia="宋体" w:hAnsi="宋体" w:cs="宋体"/>
      <w:b/>
      <w:bCs/>
      <w:kern w:val="0"/>
      <w:sz w:val="27"/>
      <w:szCs w:val="27"/>
    </w:rPr>
  </w:style>
  <w:style w:type="character" w:styleId="a9">
    <w:name w:val="Emphasis"/>
    <w:basedOn w:val="a0"/>
    <w:uiPriority w:val="20"/>
    <w:qFormat/>
    <w:rsid w:val="00A05C27"/>
    <w:rPr>
      <w:i/>
      <w:iCs/>
    </w:rPr>
  </w:style>
  <w:style w:type="paragraph" w:styleId="aa">
    <w:name w:val="Document Map"/>
    <w:basedOn w:val="a"/>
    <w:link w:val="Char2"/>
    <w:uiPriority w:val="99"/>
    <w:semiHidden/>
    <w:unhideWhenUsed/>
    <w:rsid w:val="008249B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8249B8"/>
    <w:rPr>
      <w:rFonts w:ascii="宋体" w:eastAsia="宋体"/>
      <w:sz w:val="18"/>
      <w:szCs w:val="18"/>
    </w:rPr>
  </w:style>
  <w:style w:type="character" w:customStyle="1" w:styleId="apple-converted-space">
    <w:name w:val="apple-converted-space"/>
    <w:basedOn w:val="a0"/>
    <w:rsid w:val="00B2128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461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0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2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8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1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40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8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59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660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38545">
                          <w:marLeft w:val="0"/>
                          <w:marRight w:val="0"/>
                          <w:marTop w:val="0"/>
                          <w:marBottom w:val="1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942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2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2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3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8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16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33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414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88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0528292">
                          <w:marLeft w:val="0"/>
                          <w:marRight w:val="0"/>
                          <w:marTop w:val="0"/>
                          <w:marBottom w:val="1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215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3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yperlink" Target="https://github.com/facebook/react/wiki/Sites-Using-React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hyperlink" Target="http://www.baidu.com/link?url=Iu7IDneYyyBpdfkeRtnnojFuXDmApiAIrgPzWDIyRGjevlQJvx2s7T_PEBH2JrpRsQYEVntzl4kv0e1BQ_p8uZaGHjlDm6UfZzneDhxcddO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9</Pages>
  <Words>896</Words>
  <Characters>5113</Characters>
  <Application>Microsoft Office Word</Application>
  <DocSecurity>0</DocSecurity>
  <Lines>42</Lines>
  <Paragraphs>11</Paragraphs>
  <ScaleCrop>false</ScaleCrop>
  <Company>MS</Company>
  <LinksUpToDate>false</LinksUpToDate>
  <CharactersWithSpaces>59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admin</cp:lastModifiedBy>
  <cp:revision>14</cp:revision>
  <dcterms:created xsi:type="dcterms:W3CDTF">2016-10-28T11:20:00Z</dcterms:created>
  <dcterms:modified xsi:type="dcterms:W3CDTF">2016-10-31T08:10:00Z</dcterms:modified>
</cp:coreProperties>
</file>